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A907378" w14:textId="30F333A2" w:rsidR="00CD26EE" w:rsidRPr="00B94172" w:rsidRDefault="00B94172" w:rsidP="00CD26EE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softHyphen/>
      </w:r>
    </w:p>
    <w:p w14:paraId="62AA880D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4332432C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7A47D0C3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3020CA9E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  <w:bookmarkStart w:id="0" w:name="_GoBack"/>
      <w:bookmarkEnd w:id="0"/>
    </w:p>
    <w:p w14:paraId="7509D9F3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15FB3538" w14:textId="77777777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61355539" w14:textId="02D7D511" w:rsidR="00CD26EE" w:rsidRPr="00BA01C2" w:rsidRDefault="00767BB5" w:rsidP="00CD26EE">
      <w:pPr>
        <w:jc w:val="both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A78E303" wp14:editId="283B37C9">
                <wp:simplePos x="0" y="0"/>
                <wp:positionH relativeFrom="column">
                  <wp:posOffset>300355</wp:posOffset>
                </wp:positionH>
                <wp:positionV relativeFrom="paragraph">
                  <wp:posOffset>118110</wp:posOffset>
                </wp:positionV>
                <wp:extent cx="5372100" cy="3011170"/>
                <wp:effectExtent l="0" t="0" r="0" b="0"/>
                <wp:wrapNone/>
                <wp:docPr id="25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2100" cy="30111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D4617E3" w14:textId="7B7C1F9F" w:rsidR="00194851" w:rsidRPr="00E344BD" w:rsidRDefault="00194851" w:rsidP="00EF34B9">
                            <w:pPr>
                              <w:jc w:val="center"/>
                              <w:rPr>
                                <w:rFonts w:ascii="Arial" w:eastAsia="Arial" w:hAnsi="Arial" w:cs="Arial"/>
                                <w:color w:val="060B77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bCs/>
                                <w:color w:val="060B77"/>
                                <w:sz w:val="40"/>
                                <w:szCs w:val="40"/>
                              </w:rPr>
                              <w:t>Project Assignments</w:t>
                            </w:r>
                          </w:p>
                          <w:p w14:paraId="550F0D9F" w14:textId="240E7326" w:rsidR="00194851" w:rsidRPr="00E344BD" w:rsidRDefault="00194851" w:rsidP="00EF34B9">
                            <w:pPr>
                              <w:spacing w:after="360"/>
                              <w:jc w:val="center"/>
                              <w:rPr>
                                <w:rFonts w:ascii="Arial" w:eastAsia="Arial" w:hAnsi="Arial" w:cs="Arial"/>
                                <w:color w:val="060B77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b/>
                                <w:bCs/>
                                <w:color w:val="060B77"/>
                                <w:sz w:val="40"/>
                                <w:szCs w:val="40"/>
                              </w:rPr>
                              <w:t>STPL 1</w:t>
                            </w:r>
                          </w:p>
                          <w:p w14:paraId="3D8A6268" w14:textId="77777777" w:rsidR="00194851" w:rsidRPr="00E344BD" w:rsidRDefault="00194851" w:rsidP="00EF34B9">
                            <w:pPr>
                              <w:spacing w:after="0"/>
                              <w:jc w:val="center"/>
                              <w:rPr>
                                <w:rFonts w:ascii="Arial" w:eastAsia="Arial" w:hAnsi="Arial" w:cs="Arial"/>
                                <w:color w:val="060B77"/>
                                <w:sz w:val="28"/>
                                <w:szCs w:val="28"/>
                              </w:rPr>
                            </w:pPr>
                            <w:r w:rsidRPr="34A85117">
                              <w:rPr>
                                <w:rFonts w:ascii="Arial" w:eastAsia="Arial" w:hAnsi="Arial" w:cs="Arial"/>
                                <w:b/>
                                <w:bCs/>
                                <w:color w:val="060B77"/>
                                <w:sz w:val="28"/>
                                <w:szCs w:val="28"/>
                              </w:rPr>
                              <w:t>API DOCUMENT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26" type="#_x0000_t202" style="position:absolute;left:0;text-align:left;margin-left:23.65pt;margin-top:9.3pt;width:423pt;height:237.1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" filled="f" stroked="f">
                <v:textbox>
                  <w:txbxContent>
                    <w:p w14:paraId="0D4617E3" w14:textId="7B7C1F9F" w:rsidR="00194851" w:rsidRPr="00E344BD" w:rsidRDefault="00194851" w:rsidP="00EF34B9">
                      <w:pPr>
                        <w:jc w:val="center"/>
                        <w:rPr>
                          <w:rFonts w:ascii="Arial" w:eastAsia="Arial" w:hAnsi="Arial" w:cs="Arial"/>
                          <w:color w:val="060B77"/>
                          <w:sz w:val="40"/>
                          <w:szCs w:val="40"/>
                        </w:rPr>
                      </w:pPr>
                      <w:r>
                        <w:rPr>
                          <w:rFonts w:ascii="Arial" w:eastAsia="Arial" w:hAnsi="Arial" w:cs="Arial"/>
                          <w:b/>
                          <w:bCs/>
                          <w:color w:val="060B77"/>
                          <w:sz w:val="40"/>
                          <w:szCs w:val="40"/>
                        </w:rPr>
                        <w:t>Project Assignments</w:t>
                      </w:r>
                    </w:p>
                    <w:p w14:paraId="550F0D9F" w14:textId="240E7326" w:rsidR="00194851" w:rsidRPr="00E344BD" w:rsidRDefault="00194851" w:rsidP="00EF34B9">
                      <w:pPr>
                        <w:spacing w:after="360"/>
                        <w:jc w:val="center"/>
                        <w:rPr>
                          <w:rFonts w:ascii="Arial" w:eastAsia="Arial" w:hAnsi="Arial" w:cs="Arial"/>
                          <w:color w:val="060B77"/>
                          <w:sz w:val="40"/>
                          <w:szCs w:val="40"/>
                        </w:rPr>
                      </w:pPr>
                      <w:r>
                        <w:rPr>
                          <w:rFonts w:ascii="Arial" w:eastAsia="Arial" w:hAnsi="Arial" w:cs="Arial"/>
                          <w:b/>
                          <w:bCs/>
                          <w:color w:val="060B77"/>
                          <w:sz w:val="40"/>
                          <w:szCs w:val="40"/>
                        </w:rPr>
                        <w:t>STPL 1</w:t>
                      </w:r>
                    </w:p>
                    <w:p w14:paraId="3D8A6268" w14:textId="77777777" w:rsidR="00194851" w:rsidRPr="00E344BD" w:rsidRDefault="00194851" w:rsidP="00EF34B9">
                      <w:pPr>
                        <w:spacing w:after="0"/>
                        <w:jc w:val="center"/>
                        <w:rPr>
                          <w:rFonts w:ascii="Arial" w:eastAsia="Arial" w:hAnsi="Arial" w:cs="Arial"/>
                          <w:color w:val="060B77"/>
                          <w:sz w:val="28"/>
                          <w:szCs w:val="28"/>
                        </w:rPr>
                      </w:pPr>
                      <w:r w:rsidRPr="34A85117">
                        <w:rPr>
                          <w:rFonts w:ascii="Arial" w:eastAsia="Arial" w:hAnsi="Arial" w:cs="Arial"/>
                          <w:b/>
                          <w:bCs/>
                          <w:color w:val="060B77"/>
                          <w:sz w:val="28"/>
                          <w:szCs w:val="28"/>
                        </w:rPr>
                        <w:t>API DOCUMENTATION</w:t>
                      </w:r>
                    </w:p>
                  </w:txbxContent>
                </v:textbox>
              </v:shape>
            </w:pict>
          </mc:Fallback>
        </mc:AlternateContent>
      </w:r>
    </w:p>
    <w:p w14:paraId="5613482B" w14:textId="77777777" w:rsidR="00CD26EE" w:rsidRPr="00BA01C2" w:rsidRDefault="00CD26EE" w:rsidP="00CD26EE">
      <w:pPr>
        <w:jc w:val="both"/>
        <w:rPr>
          <w:rFonts w:ascii="Times New Roman" w:hAnsi="Times New Roman" w:cs="Times New Roman"/>
          <w:sz w:val="20"/>
          <w:szCs w:val="20"/>
        </w:rPr>
      </w:pPr>
      <w:r w:rsidRPr="00BA01C2">
        <w:rPr>
          <w:rFonts w:ascii="Times New Roman" w:hAnsi="Times New Roman" w:cs="Times New Roman"/>
          <w:sz w:val="20"/>
          <w:szCs w:val="20"/>
        </w:rPr>
        <w:br w:type="page"/>
      </w:r>
    </w:p>
    <w:p w14:paraId="3CC47901" w14:textId="77777777" w:rsidR="00CD26EE" w:rsidRPr="00BA01C2" w:rsidRDefault="00CD26EE" w:rsidP="00CD26EE">
      <w:pPr>
        <w:pStyle w:val="TOC1"/>
        <w:tabs>
          <w:tab w:val="right" w:leader="dot" w:pos="9350"/>
        </w:tabs>
        <w:rPr>
          <w:rFonts w:ascii="Times New Roman" w:hAnsi="Times New Roman" w:cs="Times New Roman"/>
        </w:rPr>
      </w:pPr>
    </w:p>
    <w:p w14:paraId="5862FDF8" w14:textId="77777777" w:rsidR="00CD26EE" w:rsidRPr="00BA01C2" w:rsidRDefault="00CD26EE" w:rsidP="00CD26EE">
      <w:pPr>
        <w:spacing w:after="32" w:line="240" w:lineRule="auto"/>
        <w:rPr>
          <w:rFonts w:ascii="Times New Roman" w:eastAsia="Calibri" w:hAnsi="Times New Roman" w:cs="Times New Roman"/>
          <w:color w:val="2E5496"/>
          <w:sz w:val="32"/>
          <w:szCs w:val="32"/>
        </w:rPr>
      </w:pPr>
      <w:r w:rsidRPr="00BA01C2">
        <w:rPr>
          <w:rFonts w:ascii="Times New Roman" w:eastAsia="Calibri" w:hAnsi="Times New Roman" w:cs="Times New Roman"/>
          <w:color w:val="2E5496"/>
          <w:sz w:val="32"/>
          <w:szCs w:val="32"/>
        </w:rPr>
        <w:t xml:space="preserve">Table of Contents </w:t>
      </w:r>
    </w:p>
    <w:p w14:paraId="68B5EE6E" w14:textId="77777777" w:rsidR="00CD26EE" w:rsidRPr="00BA01C2" w:rsidRDefault="00CD26EE" w:rsidP="00CD26EE">
      <w:pPr>
        <w:spacing w:after="32" w:line="240" w:lineRule="auto"/>
        <w:rPr>
          <w:rFonts w:ascii="Times New Roman" w:hAnsi="Times New Roman" w:cs="Times New Roman"/>
          <w:sz w:val="20"/>
          <w:szCs w:val="20"/>
        </w:rPr>
      </w:pPr>
    </w:p>
    <w:sdt>
      <w:sdtPr>
        <w:rPr>
          <w:b w:val="0"/>
          <w:bCs w:val="0"/>
          <w:i/>
          <w:iCs/>
          <w:caps w:val="0"/>
        </w:rPr>
        <w:id w:val="1512521018"/>
        <w:docPartObj>
          <w:docPartGallery w:val="Table of Contents"/>
          <w:docPartUnique/>
        </w:docPartObj>
      </w:sdtPr>
      <w:sdtEndPr/>
      <w:sdtContent>
        <w:p w14:paraId="000054A8" w14:textId="77777777" w:rsidR="007E285A" w:rsidRDefault="005375C6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r>
            <w:fldChar w:fldCharType="begin"/>
          </w:r>
          <w:r w:rsidR="530D1064">
            <w:instrText>TOC \o \z \u \h</w:instrText>
          </w:r>
          <w:r>
            <w:fldChar w:fldCharType="separate"/>
          </w:r>
          <w:hyperlink w:anchor="_Toc161016544" w:history="1">
            <w:r w:rsidR="007E285A" w:rsidRPr="001724B1">
              <w:rPr>
                <w:rStyle w:val="Hyperlink"/>
                <w:noProof/>
              </w:rPr>
              <w:t>Chapter (1) – Over All About OFFICE HEALTH TRACKER</w:t>
            </w:r>
            <w:r w:rsidR="007E285A">
              <w:rPr>
                <w:noProof/>
                <w:webHidden/>
              </w:rPr>
              <w:tab/>
            </w:r>
            <w:r w:rsidR="007E285A">
              <w:rPr>
                <w:noProof/>
                <w:webHidden/>
              </w:rPr>
              <w:fldChar w:fldCharType="begin"/>
            </w:r>
            <w:r w:rsidR="007E285A">
              <w:rPr>
                <w:noProof/>
                <w:webHidden/>
              </w:rPr>
              <w:instrText xml:space="preserve"> PAGEREF _Toc161016544 \h </w:instrText>
            </w:r>
            <w:r w:rsidR="007E285A">
              <w:rPr>
                <w:noProof/>
                <w:webHidden/>
              </w:rPr>
            </w:r>
            <w:r w:rsidR="007E285A">
              <w:rPr>
                <w:noProof/>
                <w:webHidden/>
              </w:rPr>
              <w:fldChar w:fldCharType="separate"/>
            </w:r>
            <w:r w:rsidR="007E285A">
              <w:rPr>
                <w:noProof/>
                <w:webHidden/>
              </w:rPr>
              <w:t>4</w:t>
            </w:r>
            <w:r w:rsidR="007E285A">
              <w:rPr>
                <w:noProof/>
                <w:webHidden/>
              </w:rPr>
              <w:fldChar w:fldCharType="end"/>
            </w:r>
          </w:hyperlink>
        </w:p>
        <w:p w14:paraId="27BC5BE4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45" w:history="1">
            <w:r w:rsidRPr="001724B1">
              <w:rPr>
                <w:rStyle w:val="Hyperlink"/>
                <w:noProof/>
              </w:rPr>
              <w:t>Chapter (2) – Technology Us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1E0FC7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46" w:history="1">
            <w:r w:rsidRPr="001724B1">
              <w:rPr>
                <w:rStyle w:val="Hyperlink"/>
                <w:noProof/>
              </w:rPr>
              <w:t>Chapter (3) – Start Proj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FED4F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47" w:history="1">
            <w:r w:rsidRPr="001724B1">
              <w:rPr>
                <w:rStyle w:val="Hyperlink"/>
                <w:noProof/>
              </w:rPr>
              <w:t>Chapter (4) – Generate To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4FA307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48" w:history="1">
            <w:r w:rsidRPr="001724B1">
              <w:rPr>
                <w:rStyle w:val="Hyperlink"/>
                <w:noProof/>
              </w:rPr>
              <w:t>Chapter (5) – Databas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E15AB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49" w:history="1">
            <w:r w:rsidRPr="001724B1">
              <w:rPr>
                <w:rStyle w:val="Hyperlink"/>
                <w:noProof/>
              </w:rPr>
              <w:drawing>
                <wp:inline distT="0" distB="0" distL="0" distR="0" wp14:anchorId="260E0999" wp14:editId="44073E0F">
                  <wp:extent cx="5943600" cy="2846070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460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01F798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50" w:history="1">
            <w:r w:rsidRPr="001724B1">
              <w:rPr>
                <w:rStyle w:val="Hyperlink"/>
                <w:noProof/>
              </w:rPr>
              <w:t>Chapter (6) – Defined Log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845E15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51" w:history="1">
            <w:r w:rsidRPr="001724B1">
              <w:rPr>
                <w:rStyle w:val="Hyperlink"/>
                <w:noProof/>
              </w:rPr>
              <w:t>Chapter (7) – API Docu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1A19A2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52" w:history="1">
            <w:r w:rsidRPr="001724B1">
              <w:rPr>
                <w:rStyle w:val="Hyperlink"/>
                <w:noProof/>
              </w:rPr>
              <w:t>Field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5612B4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53" w:history="1">
            <w:r w:rsidRPr="001724B1">
              <w:rPr>
                <w:rStyle w:val="Hyperlink"/>
                <w:noProof/>
              </w:rPr>
              <w:t>Field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18355E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54" w:history="1">
            <w:r w:rsidRPr="001724B1">
              <w:rPr>
                <w:rStyle w:val="Hyperlink"/>
                <w:noProof/>
              </w:rPr>
              <w:t>GetBy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C436E8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55" w:history="1">
            <w:r w:rsidRPr="001724B1">
              <w:rPr>
                <w:rStyle w:val="Hyperlink"/>
                <w:b/>
                <w:bCs/>
                <w:noProof/>
              </w:rPr>
              <w:t>Ad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7B415D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56" w:history="1">
            <w:r w:rsidRPr="001724B1">
              <w:rPr>
                <w:rStyle w:val="Hyperlink"/>
                <w:b/>
                <w:bCs/>
                <w:noProof/>
              </w:rPr>
              <w:t>ED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8779E2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57" w:history="1">
            <w:r w:rsidRPr="001724B1">
              <w:rPr>
                <w:rStyle w:val="Hyperlink"/>
                <w:b/>
                <w:bCs/>
                <w:noProof/>
              </w:rPr>
              <w:t>DELE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5B988F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58" w:history="1">
            <w:r w:rsidRPr="001724B1">
              <w:rPr>
                <w:rStyle w:val="Hyperlink"/>
                <w:noProof/>
              </w:rPr>
              <w:t>Templ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F88E66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59" w:history="1">
            <w:r w:rsidRPr="001724B1">
              <w:rPr>
                <w:rStyle w:val="Hyperlink"/>
                <w:noProof/>
              </w:rPr>
              <w:t>Templa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7BC0D6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60" w:history="1">
            <w:r w:rsidRPr="001724B1">
              <w:rPr>
                <w:rStyle w:val="Hyperlink"/>
                <w:noProof/>
              </w:rPr>
              <w:t>GetBy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A1AD3B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61" w:history="1">
            <w:r w:rsidRPr="001724B1">
              <w:rPr>
                <w:rStyle w:val="Hyperlink"/>
                <w:b/>
                <w:bCs/>
                <w:noProof/>
              </w:rPr>
              <w:t>Ad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7F81F4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62" w:history="1">
            <w:r w:rsidRPr="001724B1">
              <w:rPr>
                <w:rStyle w:val="Hyperlink"/>
                <w:b/>
                <w:bCs/>
                <w:noProof/>
              </w:rPr>
              <w:t>ED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A95F74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63" w:history="1">
            <w:r w:rsidRPr="001724B1">
              <w:rPr>
                <w:rStyle w:val="Hyperlink"/>
                <w:b/>
                <w:bCs/>
                <w:noProof/>
              </w:rPr>
              <w:t>DELE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FE20B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64" w:history="1">
            <w:r w:rsidRPr="001724B1">
              <w:rPr>
                <w:rStyle w:val="Hyperlink"/>
                <w:noProof/>
              </w:rPr>
              <w:t>Addr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4FB869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65" w:history="1">
            <w:r w:rsidRPr="001724B1">
              <w:rPr>
                <w:rStyle w:val="Hyperlink"/>
                <w:noProof/>
              </w:rPr>
              <w:t>Addr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6243A6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66" w:history="1">
            <w:r w:rsidRPr="001724B1">
              <w:rPr>
                <w:rStyle w:val="Hyperlink"/>
                <w:noProof/>
              </w:rPr>
              <w:t>GetByI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CA174A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67" w:history="1">
            <w:r w:rsidRPr="001724B1">
              <w:rPr>
                <w:rStyle w:val="Hyperlink"/>
                <w:b/>
                <w:bCs/>
                <w:noProof/>
              </w:rPr>
              <w:t>Ad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EC3F82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68" w:history="1">
            <w:r w:rsidRPr="001724B1">
              <w:rPr>
                <w:rStyle w:val="Hyperlink"/>
                <w:b/>
                <w:bCs/>
                <w:noProof/>
              </w:rPr>
              <w:t>ED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4D3EF5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69" w:history="1">
            <w:r w:rsidRPr="001724B1">
              <w:rPr>
                <w:rStyle w:val="Hyperlink"/>
                <w:b/>
                <w:bCs/>
                <w:noProof/>
              </w:rPr>
              <w:t>DELE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7529F2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70" w:history="1">
            <w:r w:rsidRPr="001724B1">
              <w:rPr>
                <w:rStyle w:val="Hyperlink"/>
                <w:noProof/>
              </w:rPr>
              <w:t>Pay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D72D2A" w14:textId="77777777" w:rsidR="007E285A" w:rsidRDefault="007E285A">
          <w:pPr>
            <w:pStyle w:val="TOC1"/>
            <w:tabs>
              <w:tab w:val="right" w:leader="dot" w:pos="9350"/>
            </w:tabs>
            <w:rPr>
              <w:rFonts w:eastAsiaTheme="minorEastAsia" w:cs="Arial Unicode MS"/>
              <w:b w:val="0"/>
              <w:bCs w:val="0"/>
              <w:caps w:val="0"/>
              <w:noProof/>
              <w:sz w:val="22"/>
              <w:szCs w:val="22"/>
            </w:rPr>
          </w:pPr>
          <w:hyperlink w:anchor="_Toc161016571" w:history="1">
            <w:r w:rsidRPr="001724B1">
              <w:rPr>
                <w:rStyle w:val="Hyperlink"/>
                <w:noProof/>
              </w:rPr>
              <w:t>Pay</w:t>
            </w:r>
            <w:r w:rsidRPr="001724B1">
              <w:rPr>
                <w:rStyle w:val="Hyperlink"/>
                <w:noProof/>
              </w:rPr>
              <w:t>l</w:t>
            </w:r>
            <w:r w:rsidRPr="001724B1">
              <w:rPr>
                <w:rStyle w:val="Hyperlink"/>
                <w:noProof/>
              </w:rPr>
              <w:t>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EC6EA9" w14:textId="77777777" w:rsidR="007E285A" w:rsidRDefault="007E285A">
          <w:pPr>
            <w:pStyle w:val="TOC2"/>
            <w:tabs>
              <w:tab w:val="right" w:leader="dot" w:pos="9350"/>
            </w:tabs>
            <w:rPr>
              <w:rFonts w:eastAsiaTheme="minorEastAsia" w:cs="Arial Unicode MS"/>
              <w:smallCaps w:val="0"/>
              <w:noProof/>
              <w:sz w:val="22"/>
              <w:szCs w:val="22"/>
            </w:rPr>
          </w:pPr>
          <w:hyperlink w:anchor="_Toc161016572" w:history="1">
            <w:r w:rsidRPr="001724B1">
              <w:rPr>
                <w:rStyle w:val="Hyperlink"/>
                <w:b/>
                <w:bCs/>
                <w:noProof/>
              </w:rPr>
              <w:t>Ad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61016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5F2550" w14:textId="64AFEB01" w:rsidR="005375C6" w:rsidRDefault="005375C6" w:rsidP="0200E3D8">
          <w:pPr>
            <w:pStyle w:val="TOC3"/>
            <w:tabs>
              <w:tab w:val="right" w:leader="dot" w:pos="9360"/>
            </w:tabs>
            <w:rPr>
              <w:rStyle w:val="Hyperlink"/>
              <w:noProof/>
              <w:lang w:bidi="ar-SA"/>
            </w:rPr>
          </w:pPr>
          <w:r>
            <w:fldChar w:fldCharType="end"/>
          </w:r>
        </w:p>
      </w:sdtContent>
    </w:sdt>
    <w:p w14:paraId="4334E16B" w14:textId="298C4F2E" w:rsidR="530D1064" w:rsidRDefault="530D1064" w:rsidP="530D1064">
      <w:pPr>
        <w:pStyle w:val="TOC3"/>
        <w:tabs>
          <w:tab w:val="right" w:leader="dot" w:pos="9360"/>
        </w:tabs>
        <w:rPr>
          <w:rStyle w:val="Hyperlink"/>
        </w:rPr>
      </w:pPr>
    </w:p>
    <w:p w14:paraId="0E1AAC6B" w14:textId="791608E4" w:rsidR="5FB86084" w:rsidRDefault="5FB86084">
      <w:r>
        <w:br w:type="page"/>
      </w:r>
    </w:p>
    <w:p w14:paraId="3D5DDD35" w14:textId="5D421AF3" w:rsidR="00CD26EE" w:rsidRPr="00BA01C2" w:rsidRDefault="00CD26EE" w:rsidP="00CD26EE">
      <w:pPr>
        <w:rPr>
          <w:rFonts w:ascii="Times New Roman" w:hAnsi="Times New Roman" w:cs="Times New Roman"/>
          <w:sz w:val="20"/>
          <w:szCs w:val="20"/>
        </w:rPr>
      </w:pPr>
    </w:p>
    <w:p w14:paraId="54FC1717" w14:textId="73E9F74C" w:rsidR="00CD26EE" w:rsidRPr="00BA01C2" w:rsidRDefault="423BC04B" w:rsidP="530D1064">
      <w:pPr>
        <w:pStyle w:val="Heading1"/>
        <w:rPr>
          <w:rFonts w:ascii="Times New Roman" w:hAnsi="Times New Roman" w:cs="Times New Roman"/>
        </w:rPr>
      </w:pPr>
      <w:bookmarkStart w:id="1" w:name="_Toc62585016"/>
      <w:bookmarkStart w:id="2" w:name="_Toc161016544"/>
      <w:r>
        <w:t xml:space="preserve">Chapter (1) </w:t>
      </w:r>
      <w:r w:rsidR="00C95D3C">
        <w:t>–</w:t>
      </w:r>
      <w:r>
        <w:t xml:space="preserve"> </w:t>
      </w:r>
      <w:bookmarkEnd w:id="1"/>
      <w:r w:rsidR="00C95D3C">
        <w:t xml:space="preserve">Over All </w:t>
      </w:r>
      <w:proofErr w:type="gramStart"/>
      <w:r w:rsidR="00C95D3C">
        <w:t>About</w:t>
      </w:r>
      <w:proofErr w:type="gramEnd"/>
      <w:r w:rsidR="00C95D3C">
        <w:t xml:space="preserve"> </w:t>
      </w:r>
      <w:r w:rsidR="00192C15" w:rsidRPr="00192C15">
        <w:rPr>
          <w:b/>
          <w:bCs/>
        </w:rPr>
        <w:t>OFFICE HEALTH TRACKER</w:t>
      </w:r>
      <w:bookmarkEnd w:id="2"/>
    </w:p>
    <w:p w14:paraId="660EA937" w14:textId="77982B6F" w:rsidR="00CD26EE" w:rsidRPr="00BA01C2" w:rsidRDefault="00767BB5" w:rsidP="00CD26EE">
      <w:pPr>
        <w:spacing w:after="115" w:line="24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noProof/>
        </w:rPr>
        <mc:AlternateContent>
          <mc:Choice Requires="wpg">
            <w:drawing>
              <wp:inline distT="0" distB="0" distL="0" distR="0" wp14:anchorId="46FAA136" wp14:editId="7ED97631">
                <wp:extent cx="5767070" cy="27305"/>
                <wp:effectExtent l="0" t="0" r="0" b="1905"/>
                <wp:docPr id="23" name="Group 29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67070" cy="27305"/>
                          <a:chOff x="0" y="0"/>
                          <a:chExt cx="57668" cy="274"/>
                        </a:xfrm>
                      </wpg:grpSpPr>
                      <wps:wsp>
                        <wps:cNvPr id="24" name="Shape 38492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57668" cy="274"/>
                          </a:xfrm>
                          <a:custGeom>
                            <a:avLst/>
                            <a:gdLst>
                              <a:gd name="T0" fmla="*/ 0 w 5766816"/>
                              <a:gd name="T1" fmla="*/ 0 h 27432"/>
                              <a:gd name="T2" fmla="*/ 5766816 w 5766816"/>
                              <a:gd name="T3" fmla="*/ 0 h 27432"/>
                              <a:gd name="T4" fmla="*/ 5766816 w 5766816"/>
                              <a:gd name="T5" fmla="*/ 27432 h 27432"/>
                              <a:gd name="T6" fmla="*/ 0 w 5766816"/>
                              <a:gd name="T7" fmla="*/ 27432 h 27432"/>
                              <a:gd name="T8" fmla="*/ 0 w 5766816"/>
                              <a:gd name="T9" fmla="*/ 0 h 27432"/>
                              <a:gd name="T10" fmla="*/ 0 w 5766816"/>
                              <a:gd name="T11" fmla="*/ 0 h 27432"/>
                              <a:gd name="T12" fmla="*/ 5766816 w 5766816"/>
                              <a:gd name="T13" fmla="*/ 27432 h 2743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T10" t="T11" r="T12" b="T13"/>
                            <a:pathLst>
                              <a:path w="5766816" h="27432">
                                <a:moveTo>
                                  <a:pt x="0" y="0"/>
                                </a:moveTo>
                                <a:lnTo>
                                  <a:pt x="5766816" y="0"/>
                                </a:lnTo>
                                <a:lnTo>
                                  <a:pt x="5766816" y="27432"/>
                                </a:lnTo>
                                <a:lnTo>
                                  <a:pt x="0" y="27432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solidFill>
                            <a:srgbClr val="2E549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0">
                                <a:solidFill>
                                  <a:srgbClr val="000000"/>
                                </a:solidFill>
                                <a:miter lim="127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pic="http://schemas.openxmlformats.org/drawingml/2006/picture" xmlns:a14="http://schemas.microsoft.com/office/drawing/2010/main" xmlns:a="http://schemas.openxmlformats.org/drawingml/2006/main">
            <w:pict>
              <v:group id="Group 29185" style="width:454.1pt;height:2.15pt;mso-position-horizontal-relative:char;mso-position-vertical-relative:line" coordsize="57668,274" o:spid="_x0000_s1026" w14:anchorId="2678068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">
                <v:shape id="Shape 38492" style="position:absolute;width:57668;height:274;visibility:visible;mso-wrap-style:square;v-text-anchor:top" coordsize="5766816,27432" o:spid="_x0000_s1027" fillcolor="#2e5496" stroked="f" strokeweight="0" path="m,l5766816,r,27432l,27432,,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">
                  <v:stroke miterlimit="83231f" joinstyle="miter"/>
                  <v:path textboxrect="0,0,5766816,27432" arrowok="t" o:connecttype="custom" o:connectlocs="0,0;57668,0;57668,274;0,274;0,0" o:connectangles="0,0,0,0,0"/>
                </v:shape>
                <w10:anchorlock/>
              </v:group>
            </w:pict>
          </mc:Fallback>
        </mc:AlternateContent>
      </w:r>
    </w:p>
    <w:p w14:paraId="5B7E9758" w14:textId="77777777" w:rsidR="00CD26EE" w:rsidRDefault="00CD26EE" w:rsidP="00CD26EE">
      <w:pPr>
        <w:spacing w:after="115" w:line="240" w:lineRule="auto"/>
        <w:rPr>
          <w:rFonts w:ascii="Times New Roman" w:hAnsi="Times New Roman" w:cs="Times New Roman"/>
          <w:sz w:val="20"/>
          <w:szCs w:val="20"/>
        </w:rPr>
      </w:pPr>
    </w:p>
    <w:p w14:paraId="71C120FB" w14:textId="34189DD8" w:rsidR="00192C15" w:rsidRDefault="00192C15" w:rsidP="00CD26EE">
      <w:pPr>
        <w:spacing w:after="115" w:line="240" w:lineRule="auto"/>
      </w:pPr>
      <w:r>
        <w:object w:dxaOrig="25131" w:dyaOrig="10290" w14:anchorId="043F6E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91.5pt" o:ole="">
            <v:imagedata r:id="rId13" o:title=""/>
          </v:shape>
          <o:OLEObject Type="Embed" ProgID="Visio.Drawing.15" ShapeID="_x0000_i1025" DrawAspect="Content" ObjectID="_1771629302" r:id="rId14"/>
        </w:object>
      </w:r>
    </w:p>
    <w:p w14:paraId="06ECF774" w14:textId="12FA5B5D" w:rsidR="00192C15" w:rsidRPr="00BA01C2" w:rsidRDefault="00192C15" w:rsidP="00192C15">
      <w:pPr>
        <w:pStyle w:val="Heading1"/>
        <w:rPr>
          <w:rFonts w:ascii="Times New Roman" w:hAnsi="Times New Roman" w:cs="Times New Roman"/>
        </w:rPr>
      </w:pPr>
      <w:bookmarkStart w:id="3" w:name="_Toc161016545"/>
      <w:r>
        <w:t>Chapter (2) – Technology Usage</w:t>
      </w:r>
      <w:bookmarkEnd w:id="3"/>
    </w:p>
    <w:p w14:paraId="6BE18A3C" w14:textId="6B9369F3" w:rsidR="00192C15" w:rsidRPr="00BA01C2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.net core 3.0</w:t>
      </w:r>
    </w:p>
    <w:p w14:paraId="46811DFA" w14:textId="11549148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JWT Token </w:t>
      </w:r>
    </w:p>
    <w:p w14:paraId="74563053" w14:textId="6DBE95A7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Redi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ready to used)</w:t>
      </w:r>
    </w:p>
    <w:p w14:paraId="43800E9F" w14:textId="45879F89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SingnalR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(new feature)</w:t>
      </w:r>
    </w:p>
    <w:p w14:paraId="7F00129F" w14:textId="4F8DF99F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Microsoft Extension Log</w:t>
      </w:r>
    </w:p>
    <w:p w14:paraId="14AE2035" w14:textId="25262DD8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lean Architecture</w:t>
      </w:r>
    </w:p>
    <w:p w14:paraId="008C4C0E" w14:textId="4E8F3DBA" w:rsidR="00192C15" w:rsidRPr="00BA01C2" w:rsidRDefault="00192C15" w:rsidP="00192C15">
      <w:pPr>
        <w:pStyle w:val="Heading1"/>
        <w:rPr>
          <w:rFonts w:ascii="Times New Roman" w:hAnsi="Times New Roman" w:cs="Times New Roman"/>
        </w:rPr>
      </w:pPr>
      <w:bookmarkStart w:id="4" w:name="_Toc161016546"/>
      <w:r>
        <w:t>Chapter (3) – Start Project</w:t>
      </w:r>
      <w:bookmarkEnd w:id="4"/>
    </w:p>
    <w:p w14:paraId="37C7A185" w14:textId="13C4D7E1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go to package manager console and default project to “</w:t>
      </w:r>
      <w:proofErr w:type="spellStart"/>
      <w:r w:rsidRPr="00192C15">
        <w:rPr>
          <w:rFonts w:ascii="Times New Roman" w:hAnsi="Times New Roman" w:cs="Times New Roman"/>
          <w:sz w:val="20"/>
          <w:szCs w:val="20"/>
        </w:rPr>
        <w:t>OfficeHealthTracker.Infrastructure</w:t>
      </w:r>
      <w:proofErr w:type="spellEnd"/>
      <w:r>
        <w:rPr>
          <w:rFonts w:ascii="Times New Roman" w:hAnsi="Times New Roman" w:cs="Times New Roman"/>
          <w:sz w:val="20"/>
          <w:szCs w:val="20"/>
        </w:rPr>
        <w:t>”</w:t>
      </w:r>
    </w:p>
    <w:p w14:paraId="019A810C" w14:textId="3EB9D66B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reconfigure database connection in </w:t>
      </w:r>
      <w:proofErr w:type="spellStart"/>
      <w:r>
        <w:rPr>
          <w:rFonts w:ascii="Times New Roman" w:hAnsi="Times New Roman" w:cs="Times New Roman"/>
          <w:sz w:val="20"/>
          <w:szCs w:val="20"/>
        </w:rPr>
        <w:t>appsettings.json</w:t>
      </w:r>
      <w:proofErr w:type="spellEnd"/>
    </w:p>
    <w:p w14:paraId="7A63A56D" w14:textId="348742C7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migrate update-database in package manager console</w:t>
      </w:r>
    </w:p>
    <w:p w14:paraId="1F168916" w14:textId="19F964E5" w:rsidR="00192C15" w:rsidRPr="00BA01C2" w:rsidRDefault="00192C15" w:rsidP="00192C15">
      <w:pPr>
        <w:pStyle w:val="Heading1"/>
        <w:rPr>
          <w:rFonts w:ascii="Times New Roman" w:hAnsi="Times New Roman" w:cs="Times New Roman"/>
        </w:rPr>
      </w:pPr>
      <w:bookmarkStart w:id="5" w:name="_Toc161016547"/>
      <w:r>
        <w:t>Chapter (4) – Generate Token</w:t>
      </w:r>
      <w:bookmarkEnd w:id="5"/>
    </w:p>
    <w:p w14:paraId="5EEDCE2C" w14:textId="77777777" w:rsidR="00192C15" w:rsidRPr="00BA01C2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Please login using any Username and password</w:t>
      </w:r>
    </w:p>
    <w:p w14:paraId="640B4C8B" w14:textId="77777777" w:rsidR="00192C15" w:rsidRPr="00BA01C2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JWT Token will response and note it</w:t>
      </w:r>
    </w:p>
    <w:p w14:paraId="54B42C5B" w14:textId="77777777" w:rsidR="00192C15" w:rsidRDefault="00192C15" w:rsidP="00192C15">
      <w:pPr>
        <w:pStyle w:val="ListParagraph"/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10E01974" w14:textId="77777777" w:rsidR="00192C15" w:rsidRDefault="00192C15" w:rsidP="00192C15">
      <w:pPr>
        <w:pStyle w:val="ListParagraph"/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54FA06F6" w14:textId="3277A347" w:rsidR="00F01216" w:rsidRDefault="00F01216" w:rsidP="00F01216">
      <w:pPr>
        <w:pStyle w:val="Heading1"/>
      </w:pPr>
      <w:bookmarkStart w:id="6" w:name="_Toc161016548"/>
      <w:r>
        <w:lastRenderedPageBreak/>
        <w:t>Chapter (5) – Database Structure</w:t>
      </w:r>
      <w:bookmarkEnd w:id="6"/>
    </w:p>
    <w:p w14:paraId="7E3867FB" w14:textId="50AD5E78" w:rsidR="00F01216" w:rsidRDefault="00F01216" w:rsidP="00192C15">
      <w:pPr>
        <w:pStyle w:val="Heading1"/>
      </w:pPr>
      <w:bookmarkStart w:id="7" w:name="_Toc161016549"/>
      <w:r w:rsidRPr="00F01216">
        <w:rPr>
          <w:noProof/>
        </w:rPr>
        <w:drawing>
          <wp:inline distT="0" distB="0" distL="0" distR="0" wp14:anchorId="260E0999" wp14:editId="44073E0F">
            <wp:extent cx="5943600" cy="284607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4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7"/>
    </w:p>
    <w:p w14:paraId="36250677" w14:textId="39924DCF" w:rsidR="001E6E52" w:rsidRDefault="001E6E52" w:rsidP="001E6E52">
      <w:pPr>
        <w:pStyle w:val="Heading1"/>
      </w:pPr>
      <w:bookmarkStart w:id="8" w:name="_Toc161016550"/>
      <w:r>
        <w:t>Chapter (6) – Defined Log Path</w:t>
      </w:r>
      <w:bookmarkEnd w:id="8"/>
    </w:p>
    <w:p w14:paraId="3CBFDF88" w14:textId="020B8933" w:rsidR="001E6E52" w:rsidRPr="001E6E52" w:rsidRDefault="001E6E52" w:rsidP="001E6E52">
      <w:pPr>
        <w:pStyle w:val="ListParagraph"/>
        <w:numPr>
          <w:ilvl w:val="0"/>
          <w:numId w:val="5"/>
        </w:numPr>
        <w:spacing w:line="360" w:lineRule="auto"/>
      </w:pPr>
      <w:r>
        <w:rPr>
          <w:rFonts w:ascii="Times New Roman" w:hAnsi="Times New Roman" w:cs="Times New Roman"/>
          <w:sz w:val="20"/>
          <w:szCs w:val="20"/>
        </w:rPr>
        <w:t xml:space="preserve">Replace with your local pc path  in </w:t>
      </w:r>
      <w:proofErr w:type="spellStart"/>
      <w:r>
        <w:rPr>
          <w:rFonts w:ascii="Times New Roman" w:hAnsi="Times New Roman" w:cs="Times New Roman"/>
          <w:sz w:val="20"/>
          <w:szCs w:val="20"/>
        </w:rPr>
        <w:t>appsettings.json</w:t>
      </w:r>
      <w:proofErr w:type="spellEnd"/>
    </w:p>
    <w:p w14:paraId="539DB5B2" w14:textId="7763AB11" w:rsidR="001E6E52" w:rsidRPr="001E6E52" w:rsidRDefault="001E6E52" w:rsidP="001E6E52">
      <w:pPr>
        <w:pStyle w:val="ListParagraph"/>
        <w:numPr>
          <w:ilvl w:val="0"/>
          <w:numId w:val="5"/>
        </w:numPr>
        <w:spacing w:line="360" w:lineRule="auto"/>
      </w:pPr>
      <w:r w:rsidRPr="001E6E52">
        <w:t xml:space="preserve">   "</w:t>
      </w:r>
      <w:proofErr w:type="spellStart"/>
      <w:r w:rsidRPr="001E6E52">
        <w:t>LogFile</w:t>
      </w:r>
      <w:proofErr w:type="spellEnd"/>
      <w:r w:rsidRPr="001E6E52">
        <w:t>": "C:\\HTT\\InterView\\STPL Technical Assessment\\OfficeTrackerLog.txt"</w:t>
      </w:r>
    </w:p>
    <w:p w14:paraId="1120E605" w14:textId="77777777" w:rsidR="001E6E52" w:rsidRPr="001E6E52" w:rsidRDefault="001E6E52" w:rsidP="001E6E52"/>
    <w:p w14:paraId="0F77C7A8" w14:textId="51C67A37" w:rsidR="00192C15" w:rsidRDefault="00192C15" w:rsidP="00192C15">
      <w:pPr>
        <w:pStyle w:val="Heading1"/>
      </w:pPr>
      <w:bookmarkStart w:id="9" w:name="_Toc161016551"/>
      <w:r>
        <w:t>Chapter (</w:t>
      </w:r>
      <w:r w:rsidR="001E6E52">
        <w:t>7</w:t>
      </w:r>
      <w:r>
        <w:t>) – API Documentation</w:t>
      </w:r>
      <w:bookmarkEnd w:id="9"/>
    </w:p>
    <w:p w14:paraId="485D1F18" w14:textId="4B1CF487" w:rsidR="00192C15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After login , you can start to get data of </w:t>
      </w:r>
      <w:proofErr w:type="spellStart"/>
      <w:r>
        <w:rPr>
          <w:rFonts w:ascii="Times New Roman" w:hAnsi="Times New Roman" w:cs="Times New Roman"/>
          <w:sz w:val="20"/>
          <w:szCs w:val="20"/>
        </w:rPr>
        <w:t>fieldtype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by using token</w:t>
      </w:r>
    </w:p>
    <w:p w14:paraId="6615AD80" w14:textId="2ABDB4C4" w:rsidR="00192C15" w:rsidRPr="00F01216" w:rsidRDefault="00192C15" w:rsidP="00192C15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Base URL is </w:t>
      </w:r>
      <w:hyperlink r:id="rId15" w:history="1">
        <w:r w:rsidR="00F01216" w:rsidRPr="00B15009">
          <w:rPr>
            <w:rStyle w:val="Hyperlink"/>
            <w:rFonts w:ascii="Helvetica" w:hAnsi="Helvetica"/>
            <w:b/>
            <w:bCs/>
            <w:sz w:val="24"/>
            <w:szCs w:val="24"/>
            <w:shd w:val="clear" w:color="auto" w:fill="FFFFFF"/>
          </w:rPr>
          <w:t>https://localhost:******/</w:t>
        </w:r>
      </w:hyperlink>
    </w:p>
    <w:p w14:paraId="05A1C218" w14:textId="2AC92853" w:rsidR="00F01216" w:rsidRPr="00F01216" w:rsidRDefault="00F01216" w:rsidP="00194851">
      <w:pPr>
        <w:pStyle w:val="Heading1"/>
      </w:pPr>
      <w:bookmarkStart w:id="10" w:name="_Toc161016552"/>
      <w:proofErr w:type="spellStart"/>
      <w:r>
        <w:t>FieldType</w:t>
      </w:r>
      <w:bookmarkEnd w:id="10"/>
      <w:proofErr w:type="spellEnd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B73735" w14:paraId="4F29E9D3" w14:textId="77777777" w:rsidTr="00F01216">
        <w:tc>
          <w:tcPr>
            <w:tcW w:w="1368" w:type="dxa"/>
          </w:tcPr>
          <w:p w14:paraId="17B6E52C" w14:textId="58D6A85D" w:rsidR="00B73735" w:rsidRDefault="00194851" w:rsidP="00194851">
            <w:pPr>
              <w:jc w:val="center"/>
            </w:pPr>
            <w:proofErr w:type="spellStart"/>
            <w:r>
              <w:t>GetAll</w:t>
            </w:r>
            <w:proofErr w:type="spellEnd"/>
          </w:p>
        </w:tc>
        <w:tc>
          <w:tcPr>
            <w:tcW w:w="8208" w:type="dxa"/>
          </w:tcPr>
          <w:p w14:paraId="5E827E08" w14:textId="79B4DE82" w:rsidR="00B73735" w:rsidRPr="00194851" w:rsidRDefault="00194851" w:rsidP="00194851">
            <w:pPr>
              <w:pStyle w:val="Heading1"/>
              <w:jc w:val="center"/>
              <w:outlineLvl w:val="0"/>
              <w:rPr>
                <w:b/>
                <w:bCs/>
              </w:rPr>
            </w:pPr>
            <w:bookmarkStart w:id="11" w:name="_Toc161016553"/>
            <w:proofErr w:type="spellStart"/>
            <w:r w:rsidRPr="00194851">
              <w:rPr>
                <w:b/>
                <w:bCs/>
                <w:color w:val="auto"/>
              </w:rPr>
              <w:t>FieldType</w:t>
            </w:r>
            <w:bookmarkEnd w:id="11"/>
            <w:proofErr w:type="spellEnd"/>
          </w:p>
        </w:tc>
      </w:tr>
      <w:tr w:rsidR="00192C15" w14:paraId="302896FD" w14:textId="77777777" w:rsidTr="00F01216">
        <w:tc>
          <w:tcPr>
            <w:tcW w:w="1368" w:type="dxa"/>
          </w:tcPr>
          <w:p w14:paraId="19D25275" w14:textId="5FD26FAB" w:rsidR="00192C15" w:rsidRDefault="00F01216" w:rsidP="00192C15">
            <w:r>
              <w:t>ROUTE</w:t>
            </w:r>
          </w:p>
        </w:tc>
        <w:tc>
          <w:tcPr>
            <w:tcW w:w="8208" w:type="dxa"/>
          </w:tcPr>
          <w:p w14:paraId="34B21DA8" w14:textId="5152271C" w:rsidR="00192C15" w:rsidRDefault="00F01216" w:rsidP="00192C15"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</w:p>
        </w:tc>
      </w:tr>
      <w:tr w:rsidR="00192C15" w14:paraId="397D0638" w14:textId="77777777" w:rsidTr="001E6E52">
        <w:trPr>
          <w:trHeight w:hRule="exact" w:val="1702"/>
        </w:trPr>
        <w:tc>
          <w:tcPr>
            <w:tcW w:w="1368" w:type="dxa"/>
          </w:tcPr>
          <w:p w14:paraId="20354366" w14:textId="6EBE6E59" w:rsidR="00192C15" w:rsidRDefault="00F01216" w:rsidP="00192C15">
            <w:r>
              <w:t>METHOD</w:t>
            </w:r>
          </w:p>
        </w:tc>
        <w:tc>
          <w:tcPr>
            <w:tcW w:w="8208" w:type="dxa"/>
          </w:tcPr>
          <w:p w14:paraId="36677194" w14:textId="284056F0" w:rsidR="00192C15" w:rsidRDefault="00F01216" w:rsidP="00192C15">
            <w:r>
              <w:t>GET</w:t>
            </w:r>
          </w:p>
        </w:tc>
      </w:tr>
      <w:tr w:rsidR="00192C15" w14:paraId="743C93B2" w14:textId="77777777" w:rsidTr="00F01216">
        <w:tc>
          <w:tcPr>
            <w:tcW w:w="1368" w:type="dxa"/>
          </w:tcPr>
          <w:p w14:paraId="0C6468D1" w14:textId="4459F484" w:rsidR="00192C15" w:rsidRDefault="00F01216" w:rsidP="00192C15">
            <w:r>
              <w:t>URL</w:t>
            </w:r>
          </w:p>
        </w:tc>
        <w:tc>
          <w:tcPr>
            <w:tcW w:w="8208" w:type="dxa"/>
          </w:tcPr>
          <w:p w14:paraId="0315BE92" w14:textId="023247E5" w:rsidR="00192C15" w:rsidRDefault="00F01216" w:rsidP="00192C15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</w:p>
        </w:tc>
      </w:tr>
      <w:tr w:rsidR="00192C15" w14:paraId="56315606" w14:textId="77777777" w:rsidTr="00F01216">
        <w:tc>
          <w:tcPr>
            <w:tcW w:w="1368" w:type="dxa"/>
          </w:tcPr>
          <w:p w14:paraId="52FAF765" w14:textId="06AC8283" w:rsidR="00192C15" w:rsidRDefault="00F01216" w:rsidP="00192C15">
            <w:r>
              <w:lastRenderedPageBreak/>
              <w:t>HEADER</w:t>
            </w:r>
          </w:p>
        </w:tc>
        <w:tc>
          <w:tcPr>
            <w:tcW w:w="8208" w:type="dxa"/>
          </w:tcPr>
          <w:p w14:paraId="00F1C579" w14:textId="40D3B0D1" w:rsidR="00192C15" w:rsidRPr="00F01216" w:rsidRDefault="00F01216" w:rsidP="00F01216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2C15" w14:paraId="6E172393" w14:textId="77777777" w:rsidTr="00F01216">
        <w:tc>
          <w:tcPr>
            <w:tcW w:w="1368" w:type="dxa"/>
          </w:tcPr>
          <w:p w14:paraId="3DBDFE52" w14:textId="2F6FE5B8" w:rsidR="00192C15" w:rsidRDefault="00F01216" w:rsidP="00192C15">
            <w:r>
              <w:t>REQUEST</w:t>
            </w:r>
          </w:p>
        </w:tc>
        <w:tc>
          <w:tcPr>
            <w:tcW w:w="8208" w:type="dxa"/>
          </w:tcPr>
          <w:p w14:paraId="3CD2626F" w14:textId="77777777" w:rsidR="00192C15" w:rsidRDefault="00192C15" w:rsidP="00192C15"/>
        </w:tc>
      </w:tr>
      <w:tr w:rsidR="00F01216" w14:paraId="16AEEDE6" w14:textId="77777777" w:rsidTr="00F01216">
        <w:tc>
          <w:tcPr>
            <w:tcW w:w="1368" w:type="dxa"/>
          </w:tcPr>
          <w:p w14:paraId="00A9F558" w14:textId="7EBF1712" w:rsidR="00F01216" w:rsidRDefault="00F01216" w:rsidP="00192C15">
            <w:r>
              <w:t>RESPONSE</w:t>
            </w:r>
          </w:p>
        </w:tc>
        <w:tc>
          <w:tcPr>
            <w:tcW w:w="8208" w:type="dxa"/>
          </w:tcPr>
          <w:p w14:paraId="4BE16603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211371DC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203C690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5E53A48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ll field types retrieved successfully.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5F9D04D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BB8D2EA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C805D01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637CF542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eldTyp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[</w:t>
            </w:r>
          </w:p>
          <w:p w14:paraId="4BD9D598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7EE40247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fieldTypeId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3d986c86-321f-427c-8624-1b8f513c4203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C386ABD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DropDown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6B637B65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,</w:t>
            </w:r>
          </w:p>
          <w:p w14:paraId="6281CE5F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28D6F5F1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fieldTypeId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9460c45-7226-4fea-be84-28a74920ff3b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9A5F9D0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Radio"</w:t>
            </w:r>
          </w:p>
          <w:p w14:paraId="4F6D838B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,</w:t>
            </w:r>
          </w:p>
          <w:p w14:paraId="375C4350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698F2967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fieldTypeId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480874ca-c054-4d1a-9832-74ada72cd4f6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434505A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CheckBox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55FB50CE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,</w:t>
            </w:r>
          </w:p>
          <w:p w14:paraId="2557CCF3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345E3F26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fieldTypeId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c649547c-70be-49fb-883b-9189433b7d65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EA9697A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TextBox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64402A89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</w:t>
            </w:r>
          </w:p>
          <w:p w14:paraId="0CACB2F9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]</w:t>
            </w:r>
          </w:p>
          <w:p w14:paraId="585AAED5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29F1F9F2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1335EC17" w14:textId="77777777" w:rsidR="00F01216" w:rsidRDefault="00F01216" w:rsidP="00192C15"/>
        </w:tc>
      </w:tr>
    </w:tbl>
    <w:p w14:paraId="28554E65" w14:textId="1AA019AF" w:rsidR="00F01216" w:rsidRDefault="00F01216" w:rsidP="00F01216">
      <w:pPr>
        <w:pStyle w:val="Heading2"/>
        <w:ind w:left="720"/>
      </w:pPr>
      <w:bookmarkStart w:id="12" w:name="_Toc161016554"/>
      <w:proofErr w:type="spellStart"/>
      <w:r>
        <w:t>GetById</w:t>
      </w:r>
      <w:bookmarkEnd w:id="12"/>
      <w:proofErr w:type="spellEnd"/>
    </w:p>
    <w:p w14:paraId="7342AFBC" w14:textId="5975544E" w:rsidR="00F01216" w:rsidRPr="00BA01C2" w:rsidRDefault="00F01216" w:rsidP="00CD26EE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F01216" w14:paraId="4EE6D6F2" w14:textId="77777777" w:rsidTr="00F01216">
        <w:tc>
          <w:tcPr>
            <w:tcW w:w="1368" w:type="dxa"/>
          </w:tcPr>
          <w:p w14:paraId="605CB6E1" w14:textId="77777777" w:rsidR="00F01216" w:rsidRDefault="00F01216" w:rsidP="00F01216">
            <w:r>
              <w:t>ROUTE</w:t>
            </w:r>
          </w:p>
        </w:tc>
        <w:tc>
          <w:tcPr>
            <w:tcW w:w="8208" w:type="dxa"/>
          </w:tcPr>
          <w:p w14:paraId="5FE0D20B" w14:textId="36C78B1E" w:rsidR="00F01216" w:rsidRDefault="00F01216" w:rsidP="00F01216"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</w:t>
            </w:r>
            <w:proofErr w:type="spellStart"/>
            <w:r>
              <w:t>ById</w:t>
            </w:r>
            <w:proofErr w:type="spellEnd"/>
          </w:p>
        </w:tc>
      </w:tr>
      <w:tr w:rsidR="00F01216" w14:paraId="52EB3043" w14:textId="77777777" w:rsidTr="00F01216">
        <w:tc>
          <w:tcPr>
            <w:tcW w:w="1368" w:type="dxa"/>
          </w:tcPr>
          <w:p w14:paraId="08D0F1C9" w14:textId="77777777" w:rsidR="00F01216" w:rsidRDefault="00F01216" w:rsidP="00F01216">
            <w:r>
              <w:t>METHOD</w:t>
            </w:r>
          </w:p>
        </w:tc>
        <w:tc>
          <w:tcPr>
            <w:tcW w:w="8208" w:type="dxa"/>
          </w:tcPr>
          <w:p w14:paraId="52D866C3" w14:textId="77777777" w:rsidR="00F01216" w:rsidRDefault="00F01216" w:rsidP="00F01216">
            <w:r>
              <w:t>GET</w:t>
            </w:r>
          </w:p>
        </w:tc>
      </w:tr>
      <w:tr w:rsidR="00F01216" w14:paraId="6BB7F92C" w14:textId="77777777" w:rsidTr="00F01216">
        <w:tc>
          <w:tcPr>
            <w:tcW w:w="1368" w:type="dxa"/>
          </w:tcPr>
          <w:p w14:paraId="23A769FC" w14:textId="77777777" w:rsidR="00F01216" w:rsidRDefault="00F01216" w:rsidP="00F01216">
            <w:r>
              <w:t>URL</w:t>
            </w:r>
          </w:p>
        </w:tc>
        <w:tc>
          <w:tcPr>
            <w:tcW w:w="8208" w:type="dxa"/>
          </w:tcPr>
          <w:p w14:paraId="6899B4BF" w14:textId="68B98625" w:rsidR="00F01216" w:rsidRDefault="00F01216" w:rsidP="00F01216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3d986c86-321f-427c-8624-1b8f513c4203</w:t>
            </w:r>
          </w:p>
        </w:tc>
      </w:tr>
      <w:tr w:rsidR="00F01216" w14:paraId="729B993C" w14:textId="77777777" w:rsidTr="00F01216">
        <w:tc>
          <w:tcPr>
            <w:tcW w:w="1368" w:type="dxa"/>
          </w:tcPr>
          <w:p w14:paraId="0BDEFB82" w14:textId="77777777" w:rsidR="00F01216" w:rsidRDefault="00F01216" w:rsidP="00F01216">
            <w:r>
              <w:t>HEADER</w:t>
            </w:r>
          </w:p>
        </w:tc>
        <w:tc>
          <w:tcPr>
            <w:tcW w:w="8208" w:type="dxa"/>
          </w:tcPr>
          <w:p w14:paraId="04635AB6" w14:textId="77777777" w:rsidR="00F01216" w:rsidRPr="00F01216" w:rsidRDefault="00F01216" w:rsidP="00F01216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lastRenderedPageBreak/>
              <w:t>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F01216" w14:paraId="178873C4" w14:textId="77777777" w:rsidTr="00F01216">
        <w:tc>
          <w:tcPr>
            <w:tcW w:w="1368" w:type="dxa"/>
          </w:tcPr>
          <w:p w14:paraId="56527793" w14:textId="77777777" w:rsidR="00F01216" w:rsidRDefault="00F01216" w:rsidP="00F01216">
            <w:r>
              <w:lastRenderedPageBreak/>
              <w:t>REQUEST</w:t>
            </w:r>
          </w:p>
        </w:tc>
        <w:tc>
          <w:tcPr>
            <w:tcW w:w="8208" w:type="dxa"/>
          </w:tcPr>
          <w:p w14:paraId="34C22815" w14:textId="77777777" w:rsidR="00F01216" w:rsidRDefault="00F01216" w:rsidP="00F01216"/>
        </w:tc>
      </w:tr>
      <w:tr w:rsidR="00F01216" w14:paraId="72C4DEBC" w14:textId="77777777" w:rsidTr="00F01216">
        <w:tc>
          <w:tcPr>
            <w:tcW w:w="1368" w:type="dxa"/>
          </w:tcPr>
          <w:p w14:paraId="68CDDA47" w14:textId="77777777" w:rsidR="00F01216" w:rsidRDefault="00F01216" w:rsidP="00F01216">
            <w:r>
              <w:t>RESPONSE</w:t>
            </w:r>
          </w:p>
        </w:tc>
        <w:tc>
          <w:tcPr>
            <w:tcW w:w="8208" w:type="dxa"/>
          </w:tcPr>
          <w:p w14:paraId="3C3BB8D9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5A2F3B9D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10EED9E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4BEC2B5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ll field types retrieved successfully.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5405A57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0D6AB79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67D2225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0993891C" w14:textId="305C299C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eldTyp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</w:p>
          <w:p w14:paraId="7BFFBC54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1CE8D575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fieldTypeId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3d986c86-321f-427c-8624-1b8f513c4203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ED0EFE5" w14:textId="5DA4D332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DropDown</w:t>
            </w:r>
            <w:proofErr w:type="spellEnd"/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</w:t>
            </w:r>
          </w:p>
          <w:p w14:paraId="6FD7A1A7" w14:textId="1B63A782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        </w:t>
            </w:r>
          </w:p>
          <w:p w14:paraId="3E61739C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3B9D0FE6" w14:textId="77777777" w:rsidR="00F01216" w:rsidRPr="00F01216" w:rsidRDefault="00F01216" w:rsidP="00F01216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F01216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1377B76F" w14:textId="77777777" w:rsidR="00F01216" w:rsidRDefault="00F01216" w:rsidP="00F01216"/>
        </w:tc>
      </w:tr>
    </w:tbl>
    <w:p w14:paraId="4774B783" w14:textId="23579D85" w:rsidR="00CD26EE" w:rsidRPr="00BA01C2" w:rsidRDefault="00CD26EE" w:rsidP="00CD26EE">
      <w:pPr>
        <w:rPr>
          <w:rFonts w:ascii="Times New Roman" w:hAnsi="Times New Roman" w:cs="Times New Roman"/>
          <w:b/>
          <w:bCs/>
          <w:sz w:val="20"/>
          <w:szCs w:val="20"/>
        </w:rPr>
      </w:pPr>
    </w:p>
    <w:p w14:paraId="698BBAF2" w14:textId="3301E4E1" w:rsidR="00F01216" w:rsidRPr="00B73735" w:rsidRDefault="00F01216" w:rsidP="00F01216">
      <w:pPr>
        <w:pStyle w:val="Heading2"/>
        <w:ind w:left="720"/>
        <w:rPr>
          <w:b/>
          <w:bCs/>
          <w:color w:val="auto"/>
        </w:rPr>
      </w:pPr>
      <w:bookmarkStart w:id="13" w:name="_Toc161016555"/>
      <w:r w:rsidRPr="00B73735">
        <w:rPr>
          <w:b/>
          <w:bCs/>
          <w:color w:val="auto"/>
        </w:rPr>
        <w:t>Add</w:t>
      </w:r>
      <w:bookmarkEnd w:id="13"/>
    </w:p>
    <w:p w14:paraId="308FB85F" w14:textId="77777777" w:rsidR="00F01216" w:rsidRPr="00BA01C2" w:rsidRDefault="00F01216" w:rsidP="00F01216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F01216" w14:paraId="6DA579AF" w14:textId="77777777" w:rsidTr="00F01216">
        <w:tc>
          <w:tcPr>
            <w:tcW w:w="1368" w:type="dxa"/>
          </w:tcPr>
          <w:p w14:paraId="14A0E1EA" w14:textId="77777777" w:rsidR="00F01216" w:rsidRDefault="00F01216" w:rsidP="00F01216">
            <w:r>
              <w:t>ROUTE</w:t>
            </w:r>
          </w:p>
        </w:tc>
        <w:tc>
          <w:tcPr>
            <w:tcW w:w="8208" w:type="dxa"/>
          </w:tcPr>
          <w:p w14:paraId="7B0799D5" w14:textId="207F3F68" w:rsidR="00F01216" w:rsidRDefault="00F01216" w:rsidP="00F01216"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add</w:t>
            </w:r>
          </w:p>
        </w:tc>
      </w:tr>
      <w:tr w:rsidR="00F01216" w14:paraId="7C889D9D" w14:textId="77777777" w:rsidTr="00F01216">
        <w:tc>
          <w:tcPr>
            <w:tcW w:w="1368" w:type="dxa"/>
          </w:tcPr>
          <w:p w14:paraId="003A31C7" w14:textId="77777777" w:rsidR="00F01216" w:rsidRDefault="00F01216" w:rsidP="00F01216">
            <w:r>
              <w:t>METHOD</w:t>
            </w:r>
          </w:p>
        </w:tc>
        <w:tc>
          <w:tcPr>
            <w:tcW w:w="8208" w:type="dxa"/>
          </w:tcPr>
          <w:p w14:paraId="539454DE" w14:textId="04AABF59" w:rsidR="00F01216" w:rsidRDefault="00F01216" w:rsidP="00F01216">
            <w:r>
              <w:t>POST</w:t>
            </w:r>
          </w:p>
        </w:tc>
      </w:tr>
      <w:tr w:rsidR="00F01216" w14:paraId="2B42FDBE" w14:textId="77777777" w:rsidTr="00F01216">
        <w:tc>
          <w:tcPr>
            <w:tcW w:w="1368" w:type="dxa"/>
          </w:tcPr>
          <w:p w14:paraId="20139DE0" w14:textId="77777777" w:rsidR="00F01216" w:rsidRDefault="00F01216" w:rsidP="00F01216">
            <w:r>
              <w:t>URL</w:t>
            </w:r>
          </w:p>
        </w:tc>
        <w:tc>
          <w:tcPr>
            <w:tcW w:w="8208" w:type="dxa"/>
          </w:tcPr>
          <w:p w14:paraId="2B9C6E5F" w14:textId="0F518714" w:rsidR="00F01216" w:rsidRDefault="00F01216" w:rsidP="00F01216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 add</w:t>
            </w:r>
          </w:p>
        </w:tc>
      </w:tr>
      <w:tr w:rsidR="00F01216" w14:paraId="732FB1D1" w14:textId="77777777" w:rsidTr="00F01216">
        <w:tc>
          <w:tcPr>
            <w:tcW w:w="1368" w:type="dxa"/>
          </w:tcPr>
          <w:p w14:paraId="440D2396" w14:textId="77777777" w:rsidR="00F01216" w:rsidRDefault="00F01216" w:rsidP="00F01216">
            <w:r>
              <w:t>HEADER</w:t>
            </w:r>
          </w:p>
        </w:tc>
        <w:tc>
          <w:tcPr>
            <w:tcW w:w="8208" w:type="dxa"/>
          </w:tcPr>
          <w:p w14:paraId="471B08DC" w14:textId="77777777" w:rsidR="00F01216" w:rsidRPr="00F01216" w:rsidRDefault="00F01216" w:rsidP="00F01216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F01216" w14:paraId="415BFEEA" w14:textId="77777777" w:rsidTr="00F01216">
        <w:tc>
          <w:tcPr>
            <w:tcW w:w="1368" w:type="dxa"/>
          </w:tcPr>
          <w:p w14:paraId="07C58D39" w14:textId="77777777" w:rsidR="00F01216" w:rsidRDefault="00F01216" w:rsidP="00F01216">
            <w:r>
              <w:t>REQUEST</w:t>
            </w:r>
          </w:p>
        </w:tc>
        <w:tc>
          <w:tcPr>
            <w:tcW w:w="8208" w:type="dxa"/>
          </w:tcPr>
          <w:p w14:paraId="05D6E70A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206A1651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eldTypeId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3d986c86-321f-427c-8624-1b8f513c4245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0E6F74C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TextArea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57A9D83A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40C78592" w14:textId="77777777" w:rsidR="00F01216" w:rsidRDefault="00F01216" w:rsidP="00F01216"/>
        </w:tc>
      </w:tr>
      <w:tr w:rsidR="00F01216" w14:paraId="4CEC1EF1" w14:textId="77777777" w:rsidTr="00F01216">
        <w:tc>
          <w:tcPr>
            <w:tcW w:w="1368" w:type="dxa"/>
          </w:tcPr>
          <w:p w14:paraId="014F3ECA" w14:textId="77777777" w:rsidR="00F01216" w:rsidRDefault="00F01216" w:rsidP="00F01216">
            <w:r>
              <w:t>RESPONSE</w:t>
            </w:r>
          </w:p>
        </w:tc>
        <w:tc>
          <w:tcPr>
            <w:tcW w:w="8208" w:type="dxa"/>
          </w:tcPr>
          <w:p w14:paraId="265C0D17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{</w:t>
            </w:r>
          </w:p>
          <w:p w14:paraId="346F00B3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success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217AA899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lastRenderedPageBreak/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color w:val="098658"/>
                <w:sz w:val="18"/>
                <w:szCs w:val="18"/>
              </w:rPr>
              <w:t>0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79A2B9B0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"Field type created successfully.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72BA9968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7B9C3060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31F8CDFC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data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{</w:t>
            </w:r>
          </w:p>
          <w:p w14:paraId="310300CF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fieldTypeId</w:t>
            </w:r>
            <w:proofErr w:type="spell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"ee46fa72-325e-4eec-9a83-c267862cec73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,</w:t>
            </w:r>
          </w:p>
          <w:p w14:paraId="5B42CAE2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    </w:t>
            </w:r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>
              <w:rPr>
                <w:rFonts w:ascii="Courier New" w:hAnsi="Courier New" w:cs="Courier New"/>
                <w:color w:val="A3151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: 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TextArea</w:t>
            </w:r>
            <w:proofErr w:type="spellEnd"/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"</w:t>
            </w:r>
          </w:p>
          <w:p w14:paraId="2C6E1718" w14:textId="77777777" w:rsidR="00B73735" w:rsidRDefault="00B73735" w:rsidP="00B73735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12010A12" w14:textId="6DF706AC" w:rsidR="00F01216" w:rsidRDefault="00B73735" w:rsidP="00B73735">
            <w:pPr>
              <w:shd w:val="clear" w:color="auto" w:fill="FFFFFE"/>
              <w:spacing w:line="240" w:lineRule="auto"/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}</w:t>
            </w:r>
            <w:r>
              <w:t xml:space="preserve"> </w:t>
            </w:r>
          </w:p>
        </w:tc>
      </w:tr>
    </w:tbl>
    <w:p w14:paraId="63B0E724" w14:textId="77777777" w:rsidR="00CD26EE" w:rsidRPr="00BA01C2" w:rsidRDefault="00CD26EE" w:rsidP="00CD26EE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14A04605" w14:textId="77777777" w:rsidR="00CD26EE" w:rsidRPr="00BA01C2" w:rsidRDefault="00CD26EE" w:rsidP="00CD26EE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63AADD8B" w14:textId="77777777" w:rsidR="00CD26EE" w:rsidRPr="00BA01C2" w:rsidRDefault="00CD26EE" w:rsidP="00CD26EE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2D021263" w14:textId="77777777" w:rsidR="00CD26EE" w:rsidRPr="00BA01C2" w:rsidRDefault="00CD26EE" w:rsidP="00CD26EE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405F82E4" w14:textId="4F96312E" w:rsidR="006103E6" w:rsidRDefault="006103E6" w:rsidP="00192C15">
      <w:pPr>
        <w:spacing w:line="360" w:lineRule="auto"/>
        <w:rPr>
          <w:rStyle w:val="Heading2Char"/>
          <w:u w:val="single"/>
        </w:rPr>
      </w:pPr>
      <w:bookmarkStart w:id="14" w:name="_Toc62585025"/>
    </w:p>
    <w:p w14:paraId="2FB09ECC" w14:textId="393E2758" w:rsidR="00B73735" w:rsidRPr="00B73735" w:rsidRDefault="00B73735" w:rsidP="00B73735">
      <w:pPr>
        <w:pStyle w:val="Heading2"/>
        <w:ind w:left="720"/>
        <w:rPr>
          <w:b/>
          <w:bCs/>
          <w:color w:val="auto"/>
        </w:rPr>
      </w:pPr>
      <w:bookmarkStart w:id="15" w:name="_Toc161016556"/>
      <w:r>
        <w:rPr>
          <w:b/>
          <w:bCs/>
          <w:color w:val="auto"/>
        </w:rPr>
        <w:t>EDIT</w:t>
      </w:r>
      <w:bookmarkEnd w:id="15"/>
    </w:p>
    <w:p w14:paraId="25C8C6DC" w14:textId="77777777" w:rsidR="00B73735" w:rsidRPr="00BA01C2" w:rsidRDefault="00B73735" w:rsidP="00B73735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B73735" w14:paraId="7E49CF55" w14:textId="77777777" w:rsidTr="00194851">
        <w:tc>
          <w:tcPr>
            <w:tcW w:w="1368" w:type="dxa"/>
          </w:tcPr>
          <w:p w14:paraId="2281BC17" w14:textId="77777777" w:rsidR="00B73735" w:rsidRDefault="00B73735" w:rsidP="00194851">
            <w:r>
              <w:t>ROUTE</w:t>
            </w:r>
          </w:p>
        </w:tc>
        <w:tc>
          <w:tcPr>
            <w:tcW w:w="8208" w:type="dxa"/>
          </w:tcPr>
          <w:p w14:paraId="661993D9" w14:textId="32AA8D54" w:rsidR="00B73735" w:rsidRDefault="00B73735" w:rsidP="00B73735"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update</w:t>
            </w:r>
          </w:p>
        </w:tc>
      </w:tr>
      <w:tr w:rsidR="00B73735" w14:paraId="1647C211" w14:textId="77777777" w:rsidTr="00194851">
        <w:tc>
          <w:tcPr>
            <w:tcW w:w="1368" w:type="dxa"/>
          </w:tcPr>
          <w:p w14:paraId="70A3F878" w14:textId="77777777" w:rsidR="00B73735" w:rsidRDefault="00B73735" w:rsidP="00194851">
            <w:r>
              <w:t>METHOD</w:t>
            </w:r>
          </w:p>
        </w:tc>
        <w:tc>
          <w:tcPr>
            <w:tcW w:w="8208" w:type="dxa"/>
          </w:tcPr>
          <w:p w14:paraId="5D8018E4" w14:textId="50EE9BCD" w:rsidR="00B73735" w:rsidRDefault="00B73735" w:rsidP="00194851">
            <w:r>
              <w:t>PUT</w:t>
            </w:r>
          </w:p>
        </w:tc>
      </w:tr>
      <w:tr w:rsidR="00B73735" w14:paraId="4361118A" w14:textId="77777777" w:rsidTr="00194851">
        <w:tc>
          <w:tcPr>
            <w:tcW w:w="1368" w:type="dxa"/>
          </w:tcPr>
          <w:p w14:paraId="59ECB47B" w14:textId="77777777" w:rsidR="00B73735" w:rsidRDefault="00B73735" w:rsidP="00194851">
            <w:r>
              <w:t>URL</w:t>
            </w:r>
          </w:p>
        </w:tc>
        <w:tc>
          <w:tcPr>
            <w:tcW w:w="8208" w:type="dxa"/>
          </w:tcPr>
          <w:p w14:paraId="68D4B643" w14:textId="7929C6FF" w:rsidR="00B73735" w:rsidRDefault="00B73735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 xml:space="preserve">/ </w:t>
            </w:r>
            <w:r w:rsidR="00194851">
              <w:t>update</w:t>
            </w:r>
          </w:p>
        </w:tc>
      </w:tr>
      <w:tr w:rsidR="00B73735" w14:paraId="08CC7038" w14:textId="77777777" w:rsidTr="00194851">
        <w:tc>
          <w:tcPr>
            <w:tcW w:w="1368" w:type="dxa"/>
          </w:tcPr>
          <w:p w14:paraId="7DEAB5DE" w14:textId="77777777" w:rsidR="00B73735" w:rsidRDefault="00B73735" w:rsidP="00194851">
            <w:r>
              <w:t>HEADER</w:t>
            </w:r>
          </w:p>
        </w:tc>
        <w:tc>
          <w:tcPr>
            <w:tcW w:w="8208" w:type="dxa"/>
          </w:tcPr>
          <w:p w14:paraId="30500494" w14:textId="77777777" w:rsidR="00B73735" w:rsidRPr="00F01216" w:rsidRDefault="00B73735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B73735" w14:paraId="2A55C392" w14:textId="77777777" w:rsidTr="00194851">
        <w:tc>
          <w:tcPr>
            <w:tcW w:w="1368" w:type="dxa"/>
          </w:tcPr>
          <w:p w14:paraId="25F9CEA4" w14:textId="77777777" w:rsidR="00B73735" w:rsidRDefault="00B73735" w:rsidP="00194851">
            <w:r>
              <w:t>REQUEST</w:t>
            </w:r>
          </w:p>
        </w:tc>
        <w:tc>
          <w:tcPr>
            <w:tcW w:w="8208" w:type="dxa"/>
          </w:tcPr>
          <w:p w14:paraId="7B792930" w14:textId="77777777" w:rsidR="00B73735" w:rsidRPr="00B73735" w:rsidRDefault="00B73735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722E1ECE" w14:textId="3AEB0560" w:rsidR="00B73735" w:rsidRPr="00B73735" w:rsidRDefault="00B73735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eldTypeId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>ee46fa72-325e-4eec-9a83-c267862cec73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E60B527" w14:textId="77777777" w:rsidR="00B73735" w:rsidRPr="00B73735" w:rsidRDefault="00B73735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TextArea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0F127DCD" w14:textId="77777777" w:rsidR="00B73735" w:rsidRPr="00B73735" w:rsidRDefault="00B73735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5370D2D9" w14:textId="77777777" w:rsidR="00B73735" w:rsidRDefault="00B73735" w:rsidP="00194851"/>
        </w:tc>
      </w:tr>
      <w:tr w:rsidR="00B73735" w14:paraId="21E9B660" w14:textId="77777777" w:rsidTr="00194851">
        <w:tc>
          <w:tcPr>
            <w:tcW w:w="1368" w:type="dxa"/>
          </w:tcPr>
          <w:p w14:paraId="373C91BB" w14:textId="77777777" w:rsidR="00B73735" w:rsidRDefault="00B73735" w:rsidP="00194851">
            <w:r>
              <w:t>RESPONSE</w:t>
            </w:r>
          </w:p>
        </w:tc>
        <w:tc>
          <w:tcPr>
            <w:tcW w:w="8208" w:type="dxa"/>
          </w:tcPr>
          <w:p w14:paraId="6877E434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5A7A85C4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96A991B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9805FAC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Field type updated successfully.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CE33289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3167EB9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1084796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45AF312A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eldTypeId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e46fa72-325e-4eec-9a83-c267862cec73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CFDF2C5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typeNam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TextArea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</w:p>
          <w:p w14:paraId="65575997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6314D098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06BD2965" w14:textId="217D8C30" w:rsidR="00B73735" w:rsidRDefault="00B73735" w:rsidP="00194851">
            <w:pPr>
              <w:shd w:val="clear" w:color="auto" w:fill="FFFFFE"/>
              <w:spacing w:line="240" w:lineRule="auto"/>
            </w:pPr>
          </w:p>
        </w:tc>
      </w:tr>
    </w:tbl>
    <w:p w14:paraId="58590C35" w14:textId="0C804B9E" w:rsidR="00B73735" w:rsidRPr="00B73735" w:rsidRDefault="00B73735" w:rsidP="00B73735">
      <w:pPr>
        <w:pStyle w:val="Heading2"/>
        <w:ind w:left="720"/>
        <w:rPr>
          <w:b/>
          <w:bCs/>
          <w:color w:val="auto"/>
        </w:rPr>
      </w:pPr>
      <w:bookmarkStart w:id="16" w:name="_Toc161016557"/>
      <w:r>
        <w:rPr>
          <w:b/>
          <w:bCs/>
          <w:color w:val="auto"/>
        </w:rPr>
        <w:lastRenderedPageBreak/>
        <w:t>DELETE</w:t>
      </w:r>
      <w:bookmarkEnd w:id="16"/>
    </w:p>
    <w:p w14:paraId="6B363135" w14:textId="77777777" w:rsidR="00B73735" w:rsidRPr="00BA01C2" w:rsidRDefault="00B73735" w:rsidP="00B73735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B73735" w14:paraId="52CFEA50" w14:textId="77777777" w:rsidTr="00194851">
        <w:tc>
          <w:tcPr>
            <w:tcW w:w="1368" w:type="dxa"/>
          </w:tcPr>
          <w:p w14:paraId="190AA3EF" w14:textId="77777777" w:rsidR="00B73735" w:rsidRDefault="00B73735" w:rsidP="00194851">
            <w:r>
              <w:t>ROUTE</w:t>
            </w:r>
          </w:p>
        </w:tc>
        <w:tc>
          <w:tcPr>
            <w:tcW w:w="8208" w:type="dxa"/>
          </w:tcPr>
          <w:p w14:paraId="483FCE08" w14:textId="3859D0E9" w:rsidR="00B73735" w:rsidRDefault="00B73735" w:rsidP="00B73735"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delete/{id}</w:t>
            </w:r>
          </w:p>
        </w:tc>
      </w:tr>
      <w:tr w:rsidR="00B73735" w14:paraId="01EA85D0" w14:textId="77777777" w:rsidTr="00194851">
        <w:tc>
          <w:tcPr>
            <w:tcW w:w="1368" w:type="dxa"/>
          </w:tcPr>
          <w:p w14:paraId="0D5CDE00" w14:textId="77777777" w:rsidR="00B73735" w:rsidRDefault="00B73735" w:rsidP="00194851">
            <w:r>
              <w:t>METHOD</w:t>
            </w:r>
          </w:p>
        </w:tc>
        <w:tc>
          <w:tcPr>
            <w:tcW w:w="8208" w:type="dxa"/>
          </w:tcPr>
          <w:p w14:paraId="3EBD5ECC" w14:textId="764AC4CD" w:rsidR="00B73735" w:rsidRDefault="00B73735" w:rsidP="00194851">
            <w:r>
              <w:t>DELETE</w:t>
            </w:r>
          </w:p>
        </w:tc>
      </w:tr>
      <w:tr w:rsidR="00B73735" w14:paraId="3AC64380" w14:textId="77777777" w:rsidTr="00194851">
        <w:tc>
          <w:tcPr>
            <w:tcW w:w="1368" w:type="dxa"/>
          </w:tcPr>
          <w:p w14:paraId="1D1C3DE7" w14:textId="77777777" w:rsidR="00B73735" w:rsidRDefault="00B73735" w:rsidP="00194851">
            <w:r>
              <w:t>URL</w:t>
            </w:r>
          </w:p>
        </w:tc>
        <w:tc>
          <w:tcPr>
            <w:tcW w:w="8208" w:type="dxa"/>
          </w:tcPr>
          <w:p w14:paraId="5F7F8961" w14:textId="6DFD35F1" w:rsidR="00B73735" w:rsidRDefault="00B73735" w:rsidP="00B73735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proofErr w:type="spellStart"/>
            <w:r>
              <w:t>fieldtype</w:t>
            </w:r>
            <w:proofErr w:type="spellEnd"/>
            <w:r>
              <w:t>/ delete/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 xml:space="preserve"> ee46fa72-325e-4eec-9a83-c267862cec73</w:t>
            </w:r>
          </w:p>
        </w:tc>
      </w:tr>
      <w:tr w:rsidR="00B73735" w14:paraId="7AF24E33" w14:textId="77777777" w:rsidTr="00194851">
        <w:tc>
          <w:tcPr>
            <w:tcW w:w="1368" w:type="dxa"/>
          </w:tcPr>
          <w:p w14:paraId="6318699A" w14:textId="77777777" w:rsidR="00B73735" w:rsidRDefault="00B73735" w:rsidP="00194851">
            <w:r>
              <w:t>HEADER</w:t>
            </w:r>
          </w:p>
        </w:tc>
        <w:tc>
          <w:tcPr>
            <w:tcW w:w="8208" w:type="dxa"/>
          </w:tcPr>
          <w:p w14:paraId="3A982C8F" w14:textId="77777777" w:rsidR="00B73735" w:rsidRPr="00F01216" w:rsidRDefault="00B73735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B73735" w14:paraId="7BA43A31" w14:textId="77777777" w:rsidTr="00194851">
        <w:tc>
          <w:tcPr>
            <w:tcW w:w="1368" w:type="dxa"/>
          </w:tcPr>
          <w:p w14:paraId="3CAEFC14" w14:textId="77777777" w:rsidR="00B73735" w:rsidRDefault="00B73735" w:rsidP="00194851">
            <w:r>
              <w:t>REQUEST</w:t>
            </w:r>
          </w:p>
        </w:tc>
        <w:tc>
          <w:tcPr>
            <w:tcW w:w="8208" w:type="dxa"/>
          </w:tcPr>
          <w:p w14:paraId="0F66F3D0" w14:textId="77777777" w:rsidR="00B73735" w:rsidRDefault="00B73735" w:rsidP="00194851"/>
        </w:tc>
      </w:tr>
      <w:tr w:rsidR="00B73735" w14:paraId="4EEF6F34" w14:textId="77777777" w:rsidTr="00194851">
        <w:tc>
          <w:tcPr>
            <w:tcW w:w="1368" w:type="dxa"/>
          </w:tcPr>
          <w:p w14:paraId="66595C84" w14:textId="77777777" w:rsidR="00B73735" w:rsidRDefault="00B73735" w:rsidP="00194851">
            <w:r>
              <w:t>RESPONSE</w:t>
            </w:r>
          </w:p>
        </w:tc>
        <w:tc>
          <w:tcPr>
            <w:tcW w:w="8208" w:type="dxa"/>
          </w:tcPr>
          <w:p w14:paraId="012AEA5A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66D1DB7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319D6F8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1588CBD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Field type deleted successfully.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D1BDB53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0B9AD2A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E34C599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</w:p>
          <w:p w14:paraId="798D7843" w14:textId="77777777" w:rsidR="00B73735" w:rsidRPr="00B73735" w:rsidRDefault="00B73735" w:rsidP="00B73735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1013494B" w14:textId="77777777" w:rsidR="00B73735" w:rsidRDefault="00B73735" w:rsidP="00194851">
            <w:pPr>
              <w:shd w:val="clear" w:color="auto" w:fill="FFFFFE"/>
              <w:spacing w:line="240" w:lineRule="auto"/>
            </w:pPr>
          </w:p>
        </w:tc>
      </w:tr>
    </w:tbl>
    <w:p w14:paraId="44DD3AC0" w14:textId="547BBEF2" w:rsidR="00194851" w:rsidRPr="00F01216" w:rsidRDefault="00194851" w:rsidP="00194851">
      <w:pPr>
        <w:pStyle w:val="Heading1"/>
      </w:pPr>
      <w:bookmarkStart w:id="17" w:name="_Toc161016558"/>
      <w:bookmarkEnd w:id="14"/>
      <w:r w:rsidRPr="00194851">
        <w:t>Template</w:t>
      </w:r>
      <w:bookmarkEnd w:id="17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38F62980" w14:textId="77777777" w:rsidTr="00194851">
        <w:tc>
          <w:tcPr>
            <w:tcW w:w="1368" w:type="dxa"/>
          </w:tcPr>
          <w:p w14:paraId="7623BF4C" w14:textId="77777777" w:rsidR="00194851" w:rsidRDefault="00194851" w:rsidP="00194851">
            <w:pPr>
              <w:jc w:val="center"/>
            </w:pPr>
            <w:proofErr w:type="spellStart"/>
            <w:r>
              <w:t>GetAll</w:t>
            </w:r>
            <w:proofErr w:type="spellEnd"/>
          </w:p>
        </w:tc>
        <w:tc>
          <w:tcPr>
            <w:tcW w:w="8208" w:type="dxa"/>
          </w:tcPr>
          <w:p w14:paraId="546EC7DC" w14:textId="648A0C6F" w:rsidR="00194851" w:rsidRPr="00194851" w:rsidRDefault="00194851" w:rsidP="00194851">
            <w:pPr>
              <w:pStyle w:val="Heading1"/>
              <w:jc w:val="center"/>
              <w:outlineLvl w:val="0"/>
              <w:rPr>
                <w:b/>
                <w:bCs/>
              </w:rPr>
            </w:pPr>
            <w:bookmarkStart w:id="18" w:name="_Toc161016559"/>
            <w:r>
              <w:rPr>
                <w:b/>
                <w:bCs/>
                <w:color w:val="auto"/>
              </w:rPr>
              <w:t>Template</w:t>
            </w:r>
            <w:bookmarkEnd w:id="18"/>
          </w:p>
        </w:tc>
      </w:tr>
      <w:tr w:rsidR="00194851" w14:paraId="42DA65E1" w14:textId="77777777" w:rsidTr="00194851">
        <w:tc>
          <w:tcPr>
            <w:tcW w:w="1368" w:type="dxa"/>
          </w:tcPr>
          <w:p w14:paraId="56A2E086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418C6A64" w14:textId="14063785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template</w:t>
            </w:r>
          </w:p>
        </w:tc>
      </w:tr>
      <w:tr w:rsidR="00194851" w14:paraId="4450E18C" w14:textId="77777777" w:rsidTr="00194851">
        <w:tc>
          <w:tcPr>
            <w:tcW w:w="1368" w:type="dxa"/>
          </w:tcPr>
          <w:p w14:paraId="4F8343A0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79C637A0" w14:textId="77777777" w:rsidR="00194851" w:rsidRDefault="00194851" w:rsidP="00194851">
            <w:r>
              <w:t>GET</w:t>
            </w:r>
          </w:p>
        </w:tc>
      </w:tr>
      <w:tr w:rsidR="00194851" w14:paraId="173B5AC1" w14:textId="77777777" w:rsidTr="00194851">
        <w:tc>
          <w:tcPr>
            <w:tcW w:w="1368" w:type="dxa"/>
          </w:tcPr>
          <w:p w14:paraId="6DE98B67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3395DC90" w14:textId="400C1779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 w:rsidRPr="00194851">
              <w:t>api</w:t>
            </w:r>
            <w:proofErr w:type="spellEnd"/>
            <w:r w:rsidRPr="00194851">
              <w:t>/template</w:t>
            </w:r>
          </w:p>
        </w:tc>
      </w:tr>
      <w:tr w:rsidR="00194851" w14:paraId="654BF7FB" w14:textId="77777777" w:rsidTr="00194851">
        <w:tc>
          <w:tcPr>
            <w:tcW w:w="1368" w:type="dxa"/>
          </w:tcPr>
          <w:p w14:paraId="5B155ACE" w14:textId="77777777" w:rsidR="00194851" w:rsidRDefault="00194851" w:rsidP="00194851">
            <w:r>
              <w:lastRenderedPageBreak/>
              <w:t>HEADER</w:t>
            </w:r>
          </w:p>
        </w:tc>
        <w:tc>
          <w:tcPr>
            <w:tcW w:w="8208" w:type="dxa"/>
          </w:tcPr>
          <w:p w14:paraId="5D496F9E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6CC7874A" w14:textId="77777777" w:rsidTr="00194851">
        <w:tc>
          <w:tcPr>
            <w:tcW w:w="1368" w:type="dxa"/>
          </w:tcPr>
          <w:p w14:paraId="2E75547E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6637265C" w14:textId="77777777" w:rsidR="00194851" w:rsidRDefault="00194851" w:rsidP="00194851"/>
        </w:tc>
      </w:tr>
      <w:tr w:rsidR="00194851" w14:paraId="392460A9" w14:textId="77777777" w:rsidTr="00194851">
        <w:tc>
          <w:tcPr>
            <w:tcW w:w="1368" w:type="dxa"/>
          </w:tcPr>
          <w:p w14:paraId="3D9E02FE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1B12B76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381330F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success": true,</w:t>
            </w:r>
          </w:p>
          <w:p w14:paraId="534ACDF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0,</w:t>
            </w:r>
          </w:p>
          <w:p w14:paraId="77CD8E0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All templates retrieved successfully.",</w:t>
            </w:r>
          </w:p>
          <w:p w14:paraId="23CF371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null,</w:t>
            </w:r>
          </w:p>
          <w:p w14:paraId="5F81CB1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null,</w:t>
            </w:r>
          </w:p>
          <w:p w14:paraId="1158373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data": {</w:t>
            </w:r>
          </w:p>
          <w:p w14:paraId="004B5CB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template": [</w:t>
            </w:r>
          </w:p>
          <w:p w14:paraId="6630147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{</w:t>
            </w:r>
          </w:p>
          <w:p w14:paraId="5D8D35F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63e13712-b9b7-4e8d-a8b4-1bb36635856d",</w:t>
            </w:r>
          </w:p>
          <w:p w14:paraId="0D5BA00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0F16932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,</w:t>
            </w:r>
          </w:p>
          <w:p w14:paraId="7017B62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</w:t>
            </w:r>
          </w:p>
          <w:p w14:paraId="58B4BDF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},</w:t>
            </w:r>
          </w:p>
          <w:p w14:paraId="28E913B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{</w:t>
            </w:r>
          </w:p>
          <w:p w14:paraId="10A6ED1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e9a033cb-3999-4815-906f-792a51e9e0b0",</w:t>
            </w:r>
          </w:p>
          <w:p w14:paraId="6EE1498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Health Declaration COVID-19 Form",</w:t>
            </w:r>
          </w:p>
          <w:p w14:paraId="53CE2A7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,</w:t>
            </w:r>
          </w:p>
          <w:p w14:paraId="273FE51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</w:t>
            </w:r>
          </w:p>
          <w:p w14:paraId="594425E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}</w:t>
            </w:r>
          </w:p>
          <w:p w14:paraId="266EEF8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]</w:t>
            </w:r>
          </w:p>
          <w:p w14:paraId="08E6E08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}</w:t>
            </w:r>
          </w:p>
          <w:p w14:paraId="53A341E9" w14:textId="1C3FC15B" w:rsidR="00194851" w:rsidRDefault="00194851" w:rsidP="00194851"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</w:tc>
      </w:tr>
    </w:tbl>
    <w:p w14:paraId="439D0524" w14:textId="77777777" w:rsidR="00194851" w:rsidRDefault="00194851" w:rsidP="00194851">
      <w:pPr>
        <w:pStyle w:val="Heading2"/>
        <w:ind w:left="720"/>
      </w:pPr>
      <w:bookmarkStart w:id="19" w:name="_Toc161016560"/>
      <w:proofErr w:type="spellStart"/>
      <w:r>
        <w:t>GetById</w:t>
      </w:r>
      <w:bookmarkEnd w:id="19"/>
      <w:proofErr w:type="spellEnd"/>
    </w:p>
    <w:p w14:paraId="79DB166F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1D8744B4" w14:textId="77777777" w:rsidTr="00194851">
        <w:tc>
          <w:tcPr>
            <w:tcW w:w="1368" w:type="dxa"/>
          </w:tcPr>
          <w:p w14:paraId="64F890CA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2ED787F3" w14:textId="53DAF117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template/{id}</w:t>
            </w:r>
          </w:p>
        </w:tc>
      </w:tr>
      <w:tr w:rsidR="00194851" w14:paraId="72EBAB00" w14:textId="77777777" w:rsidTr="00194851">
        <w:tc>
          <w:tcPr>
            <w:tcW w:w="1368" w:type="dxa"/>
          </w:tcPr>
          <w:p w14:paraId="6963758B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27A152A1" w14:textId="77777777" w:rsidR="00194851" w:rsidRDefault="00194851" w:rsidP="00194851">
            <w:r>
              <w:t>GET</w:t>
            </w:r>
          </w:p>
        </w:tc>
      </w:tr>
      <w:tr w:rsidR="00194851" w14:paraId="2CA3CCB5" w14:textId="77777777" w:rsidTr="00194851">
        <w:tc>
          <w:tcPr>
            <w:tcW w:w="1368" w:type="dxa"/>
          </w:tcPr>
          <w:p w14:paraId="560C07E6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2697E7C9" w14:textId="1384FC94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</w:t>
            </w:r>
            <w:r w:rsidRPr="00194851">
              <w:t xml:space="preserve"> template</w:t>
            </w:r>
            <w:r>
              <w:t xml:space="preserve"> /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63e13712-b9b7-4e8d-a8b4-1bb36635856d</w:t>
            </w:r>
          </w:p>
        </w:tc>
      </w:tr>
      <w:tr w:rsidR="00194851" w14:paraId="629BC03E" w14:textId="77777777" w:rsidTr="00194851">
        <w:tc>
          <w:tcPr>
            <w:tcW w:w="1368" w:type="dxa"/>
          </w:tcPr>
          <w:p w14:paraId="22F1088F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13E21065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52371900" w14:textId="77777777" w:rsidTr="00194851">
        <w:tc>
          <w:tcPr>
            <w:tcW w:w="1368" w:type="dxa"/>
          </w:tcPr>
          <w:p w14:paraId="0C2AE44B" w14:textId="77777777" w:rsidR="00194851" w:rsidRDefault="00194851" w:rsidP="00194851">
            <w:r>
              <w:lastRenderedPageBreak/>
              <w:t>REQUEST</w:t>
            </w:r>
          </w:p>
        </w:tc>
        <w:tc>
          <w:tcPr>
            <w:tcW w:w="8208" w:type="dxa"/>
          </w:tcPr>
          <w:p w14:paraId="6484B596" w14:textId="77777777" w:rsidR="00194851" w:rsidRDefault="00194851" w:rsidP="00194851"/>
        </w:tc>
      </w:tr>
      <w:tr w:rsidR="00194851" w14:paraId="5F101DC5" w14:textId="77777777" w:rsidTr="00194851">
        <w:tc>
          <w:tcPr>
            <w:tcW w:w="1368" w:type="dxa"/>
          </w:tcPr>
          <w:p w14:paraId="26C70937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19E5D7F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219B7E6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success": true,</w:t>
            </w:r>
          </w:p>
          <w:p w14:paraId="654CA3B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0,</w:t>
            </w:r>
          </w:p>
          <w:p w14:paraId="4832423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All templates retrieved successfully.",</w:t>
            </w:r>
          </w:p>
          <w:p w14:paraId="4B23B09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null,</w:t>
            </w:r>
          </w:p>
          <w:p w14:paraId="333A84E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null,</w:t>
            </w:r>
          </w:p>
          <w:p w14:paraId="670A131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data": {</w:t>
            </w:r>
          </w:p>
          <w:p w14:paraId="44B8080C" w14:textId="6BD3C165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template": {</w:t>
            </w:r>
          </w:p>
          <w:p w14:paraId="63197B2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63e13712-b9b7-4e8d-a8b4-1bb36635856d",</w:t>
            </w:r>
          </w:p>
          <w:p w14:paraId="6396ED0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3010C9B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,</w:t>
            </w:r>
          </w:p>
          <w:p w14:paraId="0F16471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0001-01-01T00:00:00"</w:t>
            </w:r>
          </w:p>
          <w:p w14:paraId="6AE7C791" w14:textId="1FD7BF28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  }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  </w:t>
            </w:r>
          </w:p>
          <w:p w14:paraId="58DFFAD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}</w:t>
            </w:r>
          </w:p>
          <w:p w14:paraId="2A8F85E3" w14:textId="23A7CD6C" w:rsidR="00194851" w:rsidRDefault="00194851" w:rsidP="00194851"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</w:tc>
      </w:tr>
    </w:tbl>
    <w:p w14:paraId="0852F346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p w14:paraId="714B7CB3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bookmarkStart w:id="20" w:name="_Toc161016561"/>
      <w:r w:rsidRPr="00B73735">
        <w:rPr>
          <w:b/>
          <w:bCs/>
          <w:color w:val="auto"/>
        </w:rPr>
        <w:t>Add</w:t>
      </w:r>
      <w:bookmarkEnd w:id="20"/>
    </w:p>
    <w:p w14:paraId="77FBC8AC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31F5165F" w14:textId="77777777" w:rsidTr="00194851">
        <w:tc>
          <w:tcPr>
            <w:tcW w:w="1368" w:type="dxa"/>
          </w:tcPr>
          <w:p w14:paraId="114E7330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09A59FEE" w14:textId="35E6249A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template/add</w:t>
            </w:r>
          </w:p>
        </w:tc>
      </w:tr>
      <w:tr w:rsidR="00194851" w14:paraId="667A33B2" w14:textId="77777777" w:rsidTr="00194851">
        <w:tc>
          <w:tcPr>
            <w:tcW w:w="1368" w:type="dxa"/>
          </w:tcPr>
          <w:p w14:paraId="22681B19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0EE446BB" w14:textId="77777777" w:rsidR="00194851" w:rsidRDefault="00194851" w:rsidP="00194851">
            <w:r>
              <w:t>POST</w:t>
            </w:r>
          </w:p>
        </w:tc>
      </w:tr>
      <w:tr w:rsidR="00194851" w14:paraId="49C869FB" w14:textId="77777777" w:rsidTr="00194851">
        <w:tc>
          <w:tcPr>
            <w:tcW w:w="1368" w:type="dxa"/>
          </w:tcPr>
          <w:p w14:paraId="791E239B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1448D963" w14:textId="2C58C7C3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 w:rsidRPr="00194851"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api/template/add</w:t>
            </w:r>
          </w:p>
        </w:tc>
      </w:tr>
      <w:tr w:rsidR="00194851" w14:paraId="6FEA9B08" w14:textId="77777777" w:rsidTr="00194851">
        <w:tc>
          <w:tcPr>
            <w:tcW w:w="1368" w:type="dxa"/>
          </w:tcPr>
          <w:p w14:paraId="289692CF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338AD3C2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08D9180A" w14:textId="77777777" w:rsidTr="00194851">
        <w:tc>
          <w:tcPr>
            <w:tcW w:w="1368" w:type="dxa"/>
          </w:tcPr>
          <w:p w14:paraId="164A6EC8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7AACB9F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4F674C4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"template": {</w:t>
            </w:r>
          </w:p>
          <w:p w14:paraId="48E5993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2B334B3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69D84E7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A47503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},</w:t>
            </w:r>
          </w:p>
          <w:p w14:paraId="0CDD738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List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{</w:t>
            </w:r>
          </w:p>
          <w:p w14:paraId="26A4B25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Fiel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[</w:t>
            </w:r>
          </w:p>
          <w:p w14:paraId="175AA05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0AC57F8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55B901D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Nam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358801E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,</w:t>
            </w:r>
          </w:p>
          <w:p w14:paraId="3DBEA7C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56367BF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033E9F4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14722E6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7B6A1E2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3114742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usiness Email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78B89A8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2,</w:t>
            </w:r>
          </w:p>
          <w:p w14:paraId="5D0C831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440DA14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59F038A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FB9D95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47D4092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2C6F93C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Company Nam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4F8604A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3,</w:t>
            </w:r>
          </w:p>
          <w:p w14:paraId="636C503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4D4DD22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3D84E8C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2EE311B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582BFAF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2A46B86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Designation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761C505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4,</w:t>
            </w:r>
          </w:p>
          <w:p w14:paraId="37439B3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37A62CA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7D0CBC5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CA1569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0484306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5E42C7B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usiness Number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42F5D7C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5,</w:t>
            </w:r>
          </w:p>
          <w:p w14:paraId="6C63F4F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51BA65E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76E325C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032E2B1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1D38413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122A9A6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Licnes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Plat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0771129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6,</w:t>
            </w:r>
          </w:p>
          <w:p w14:paraId="17E404A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2193389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7EDA12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24B97B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0908968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2982CE3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NRIC-FIN Number (Last 4 characters)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1A2D2D4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7,</w:t>
            </w:r>
          </w:p>
          <w:p w14:paraId="522DEF5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474345C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7AD7C79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4310DAD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78A7AAF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5355B4A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1. Are you currently under a Quarantine Order Stay-Home Notice?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1A00EB2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8,</w:t>
            </w:r>
          </w:p>
          <w:p w14:paraId="3049E14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1D543DC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43D2E51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0CAB8F7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2CAC194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6152B07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2. Have you had close contact with a confirmed COVID-19 case in the past 14 days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3C482F0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9,</w:t>
            </w:r>
          </w:p>
          <w:p w14:paraId="3841E88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5383597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710C07D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7594B1B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473B78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46550A2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2. Do you have any fever or flu-like symptoms?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4773CFB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0,</w:t>
            </w:r>
          </w:p>
          <w:p w14:paraId="40F46CE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7C01E5E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6FDEAE6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4CD5A89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3BB2915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480874CA-C054-4D1A-9832-74ADA72CD4F6",</w:t>
            </w:r>
          </w:p>
          <w:p w14:paraId="4C7E653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y completing this online form, I acknowledge .......access control and safety purposes\"}",</w:t>
            </w:r>
          </w:p>
          <w:p w14:paraId="27FDA1B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1,</w:t>
            </w:r>
          </w:p>
          <w:p w14:paraId="4831757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2C7458D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0680ADD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</w:t>
            </w:r>
          </w:p>
          <w:p w14:paraId="119A998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]</w:t>
            </w:r>
          </w:p>
          <w:p w14:paraId="7300AA4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}</w:t>
            </w:r>
          </w:p>
          <w:p w14:paraId="527C626F" w14:textId="7B907420" w:rsidR="00194851" w:rsidRDefault="00194851" w:rsidP="00194851"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</w:tc>
      </w:tr>
      <w:tr w:rsidR="00194851" w14:paraId="230FCCD2" w14:textId="77777777" w:rsidTr="00194851">
        <w:tc>
          <w:tcPr>
            <w:tcW w:w="1368" w:type="dxa"/>
          </w:tcPr>
          <w:p w14:paraId="0B7BF7B3" w14:textId="77777777" w:rsidR="00194851" w:rsidRDefault="00194851" w:rsidP="00194851">
            <w:r>
              <w:lastRenderedPageBreak/>
              <w:t>RESPONSE</w:t>
            </w:r>
          </w:p>
        </w:tc>
        <w:tc>
          <w:tcPr>
            <w:tcW w:w="8208" w:type="dxa"/>
          </w:tcPr>
          <w:p w14:paraId="043B80FB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{</w:t>
            </w:r>
          </w:p>
          <w:p w14:paraId="79CFCA10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success": true,</w:t>
            </w:r>
          </w:p>
          <w:p w14:paraId="3387C073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0,</w:t>
            </w:r>
          </w:p>
          <w:p w14:paraId="79EEC055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gram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Template created successfully.",</w:t>
            </w:r>
          </w:p>
          <w:p w14:paraId="575584CC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null,</w:t>
            </w:r>
          </w:p>
          <w:p w14:paraId="06D47322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lastRenderedPageBreak/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null,</w:t>
            </w:r>
          </w:p>
          <w:p w14:paraId="1F519DD8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data": {</w:t>
            </w:r>
          </w:p>
          <w:p w14:paraId="19212DAE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63e13712-b9b7-4e8d-a8b4-1bb36635856d",</w:t>
            </w:r>
          </w:p>
          <w:p w14:paraId="28E22742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0708C78D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2024-03-10T23:12:01.9223271+06:30",</w:t>
            </w:r>
          </w:p>
          <w:p w14:paraId="76DC2504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7684FE84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}</w:t>
            </w:r>
          </w:p>
          <w:p w14:paraId="35A55738" w14:textId="6724F5BA" w:rsidR="00194851" w:rsidRDefault="00194851" w:rsidP="00194851">
            <w:pPr>
              <w:shd w:val="clear" w:color="auto" w:fill="FFFFFE"/>
              <w:spacing w:line="240" w:lineRule="auto"/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}</w:t>
            </w:r>
          </w:p>
        </w:tc>
      </w:tr>
    </w:tbl>
    <w:p w14:paraId="30316716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724C85D0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7CB6800F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005BB744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599249E6" w14:textId="77777777" w:rsidR="00194851" w:rsidRDefault="00194851" w:rsidP="00194851">
      <w:pPr>
        <w:spacing w:line="360" w:lineRule="auto"/>
        <w:rPr>
          <w:rStyle w:val="Heading2Char"/>
          <w:u w:val="single"/>
        </w:rPr>
      </w:pPr>
    </w:p>
    <w:p w14:paraId="5C29DE1D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bookmarkStart w:id="21" w:name="_Toc161016562"/>
      <w:r>
        <w:rPr>
          <w:b/>
          <w:bCs/>
          <w:color w:val="auto"/>
        </w:rPr>
        <w:t>EDIT</w:t>
      </w:r>
      <w:bookmarkEnd w:id="21"/>
    </w:p>
    <w:p w14:paraId="4D3AD36E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4ED1C818" w14:textId="77777777" w:rsidTr="00194851">
        <w:tc>
          <w:tcPr>
            <w:tcW w:w="1368" w:type="dxa"/>
          </w:tcPr>
          <w:p w14:paraId="64CDF515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4C400377" w14:textId="1BCC8106" w:rsidR="00194851" w:rsidRDefault="00194851" w:rsidP="00194851">
            <w:proofErr w:type="spellStart"/>
            <w:r>
              <w:t>Api</w:t>
            </w:r>
            <w:proofErr w:type="spellEnd"/>
            <w:r>
              <w:t>/template/update</w:t>
            </w:r>
          </w:p>
        </w:tc>
      </w:tr>
      <w:tr w:rsidR="00194851" w14:paraId="34E69F6D" w14:textId="77777777" w:rsidTr="00194851">
        <w:tc>
          <w:tcPr>
            <w:tcW w:w="1368" w:type="dxa"/>
          </w:tcPr>
          <w:p w14:paraId="60F60EB8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5A9F860E" w14:textId="77777777" w:rsidR="00194851" w:rsidRDefault="00194851" w:rsidP="00194851">
            <w:r>
              <w:t>PUT</w:t>
            </w:r>
          </w:p>
        </w:tc>
      </w:tr>
      <w:tr w:rsidR="00194851" w14:paraId="09C8442D" w14:textId="77777777" w:rsidTr="00194851">
        <w:tc>
          <w:tcPr>
            <w:tcW w:w="1368" w:type="dxa"/>
          </w:tcPr>
          <w:p w14:paraId="0E7EF85C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380A9A25" w14:textId="6636A1E7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template/ Update</w:t>
            </w:r>
          </w:p>
        </w:tc>
      </w:tr>
      <w:tr w:rsidR="00194851" w14:paraId="129B4C4E" w14:textId="77777777" w:rsidTr="00194851">
        <w:tc>
          <w:tcPr>
            <w:tcW w:w="1368" w:type="dxa"/>
          </w:tcPr>
          <w:p w14:paraId="62EC37CE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1B25C24A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4FE39E2C" w14:textId="77777777" w:rsidTr="00194851">
        <w:tc>
          <w:tcPr>
            <w:tcW w:w="1368" w:type="dxa"/>
          </w:tcPr>
          <w:p w14:paraId="6ACB0162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090D958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92E938A" w14:textId="77777777" w:rsid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"template": {</w:t>
            </w:r>
          </w:p>
          <w:p w14:paraId="3ADF0F1E" w14:textId="6FA2A0E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</w:t>
            </w: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63e13712-b9b7-4e8d-a8b4-1bb36635856d",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1A53C0A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1A12767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5157D57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},</w:t>
            </w:r>
          </w:p>
          <w:p w14:paraId="31A4804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List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{</w:t>
            </w:r>
          </w:p>
          <w:p w14:paraId="0EDA2C64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templateFiel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[</w:t>
            </w:r>
          </w:p>
          <w:p w14:paraId="62E5B0D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20BD66D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1D1F3E4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Nam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52A5843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,</w:t>
            </w:r>
          </w:p>
          <w:p w14:paraId="32CDD19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1CEECD7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104C79B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0E6192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765FC56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53260C1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usiness Email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75AB97D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2,</w:t>
            </w:r>
          </w:p>
          <w:p w14:paraId="52EBFA4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41EC547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2717D0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76D62B9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1152321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1958831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Company Nam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73A9979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3,</w:t>
            </w:r>
          </w:p>
          <w:p w14:paraId="4C29695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6BBA7D8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6C6E7ED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605771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7AB69DF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4AD7338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Designation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3CE05C0B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4,</w:t>
            </w:r>
          </w:p>
          <w:p w14:paraId="0637ECF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2A8A607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19A3EA4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405EB9D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0D0B90F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0FC45DB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usiness Number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7B4C327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5,</w:t>
            </w:r>
          </w:p>
          <w:p w14:paraId="3538B1C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5B0A1D0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E09672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39C7C89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40673F3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53F2071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Licnes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Plate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0705CCF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6,</w:t>
            </w:r>
          </w:p>
          <w:p w14:paraId="0495565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701DC79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417F5F2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4E72068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{</w:t>
            </w:r>
          </w:p>
          <w:p w14:paraId="07722F9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C649547C-70BE-49FB-883B-9189433B7D65",</w:t>
            </w:r>
          </w:p>
          <w:p w14:paraId="4298313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NRIC-FIN Number (Last 4 characters)\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\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\"}",</w:t>
            </w:r>
          </w:p>
          <w:p w14:paraId="63A596E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7,</w:t>
            </w:r>
          </w:p>
          <w:p w14:paraId="629BCA8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0DB675D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BD475A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10B3584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4B4D400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6D9E2FE5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1. Are you currently under a Quarantine Order Stay-Home Notice?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68A05ED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8,</w:t>
            </w:r>
          </w:p>
          <w:p w14:paraId="6B63920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65E5352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534547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6398F70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7E4A92C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0DEE9D97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2. Have you had close contact with a confirmed COVID-19 case in the past 14 days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1620588A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9,</w:t>
            </w:r>
          </w:p>
          <w:p w14:paraId="71F15FD3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53F61C9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23B4695C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5B3ABC5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7758789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9460C45-7226-4FEA-BE84-28A74920FF3B",</w:t>
            </w:r>
          </w:p>
          <w:p w14:paraId="18167BD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proofErr w:type="gram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proofErr w:type="gram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2. Do you have any fever or flu-like symptoms?\",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default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:\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Yes,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\"}",</w:t>
            </w:r>
          </w:p>
          <w:p w14:paraId="319AACD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0,</w:t>
            </w:r>
          </w:p>
          <w:p w14:paraId="15E4BE79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036BD4B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5ACB4EA2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,</w:t>
            </w:r>
          </w:p>
          <w:p w14:paraId="44948FD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{</w:t>
            </w:r>
          </w:p>
          <w:p w14:paraId="12600A86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Type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480874CA-C054-4D1A-9832-74ADA72CD4F6",</w:t>
            </w:r>
          </w:p>
          <w:p w14:paraId="0980661D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fieldOption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{\"label\":\"By completing this online form, I acknowledge .......access control and safety purposes\"}",</w:t>
            </w:r>
          </w:p>
          <w:p w14:paraId="1DDA193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sorting": 11,</w:t>
            </w:r>
          </w:p>
          <w:p w14:paraId="5305182F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,</w:t>
            </w:r>
          </w:p>
          <w:p w14:paraId="057DA370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3FF3A36E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  }</w:t>
            </w:r>
          </w:p>
          <w:p w14:paraId="00D17F18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  ]</w:t>
            </w:r>
          </w:p>
          <w:p w14:paraId="00055DD1" w14:textId="77777777" w:rsidR="00194851" w:rsidRPr="00194851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 xml:space="preserve">  }</w:t>
            </w:r>
          </w:p>
          <w:p w14:paraId="723755CD" w14:textId="68ECC0D7" w:rsidR="00194851" w:rsidRDefault="00194851" w:rsidP="00194851"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</w:tc>
      </w:tr>
      <w:tr w:rsidR="00194851" w14:paraId="42BABDF4" w14:textId="77777777" w:rsidTr="00194851">
        <w:tc>
          <w:tcPr>
            <w:tcW w:w="1368" w:type="dxa"/>
          </w:tcPr>
          <w:p w14:paraId="6A37CBD5" w14:textId="77777777" w:rsidR="00194851" w:rsidRDefault="00194851" w:rsidP="00194851">
            <w:r>
              <w:lastRenderedPageBreak/>
              <w:t>RESPONSE</w:t>
            </w:r>
          </w:p>
        </w:tc>
        <w:tc>
          <w:tcPr>
            <w:tcW w:w="8208" w:type="dxa"/>
          </w:tcPr>
          <w:p w14:paraId="2985F7D8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{</w:t>
            </w:r>
          </w:p>
          <w:p w14:paraId="1381EA18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success": true,</w:t>
            </w:r>
          </w:p>
          <w:p w14:paraId="79FE5F46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lastRenderedPageBreak/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0,</w:t>
            </w:r>
          </w:p>
          <w:p w14:paraId="2E9A085A" w14:textId="3812DB7E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gram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": "Template </w:t>
            </w:r>
            <w:r>
              <w:rPr>
                <w:rFonts w:ascii="Courier New" w:hAnsi="Courier New" w:cs="Courier New"/>
                <w:color w:val="000000"/>
                <w:sz w:val="18"/>
                <w:szCs w:val="18"/>
              </w:rPr>
              <w:t>Update</w:t>
            </w: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successfully.",</w:t>
            </w:r>
          </w:p>
          <w:p w14:paraId="663F2B5A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null,</w:t>
            </w:r>
          </w:p>
          <w:p w14:paraId="206F008D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null,</w:t>
            </w:r>
          </w:p>
          <w:p w14:paraId="5D74E76E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"data": {</w:t>
            </w:r>
          </w:p>
          <w:p w14:paraId="68DF485E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templateId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63e13712-b9b7-4e8d-a8b4-1bb36635856d",</w:t>
            </w:r>
          </w:p>
          <w:p w14:paraId="58E81D15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templateNam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Health Declaration Form",</w:t>
            </w:r>
          </w:p>
          <w:p w14:paraId="5BB08DC9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2024-03-10T23:12:01.9223271+06:30",</w:t>
            </w:r>
          </w:p>
          <w:p w14:paraId="1F3C4C16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    "</w:t>
            </w:r>
            <w:proofErr w:type="spellStart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": "2024-03-11T00:00:00"</w:t>
            </w:r>
          </w:p>
          <w:p w14:paraId="673FA954" w14:textId="77777777" w:rsidR="00194851" w:rsidRPr="00194851" w:rsidRDefault="00194851" w:rsidP="00194851">
            <w:pPr>
              <w:shd w:val="clear" w:color="auto" w:fill="FFFFFE"/>
              <w:spacing w:line="240" w:lineRule="auto"/>
              <w:rPr>
                <w:rFonts w:ascii="Courier New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 xml:space="preserve">    }</w:t>
            </w:r>
          </w:p>
          <w:p w14:paraId="32856685" w14:textId="104FE458" w:rsidR="00194851" w:rsidRDefault="00194851" w:rsidP="00194851">
            <w:pPr>
              <w:shd w:val="clear" w:color="auto" w:fill="FFFFFE"/>
              <w:spacing w:line="240" w:lineRule="auto"/>
            </w:pP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}</w:t>
            </w:r>
          </w:p>
        </w:tc>
      </w:tr>
    </w:tbl>
    <w:p w14:paraId="111617FB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bookmarkStart w:id="22" w:name="_Toc161016563"/>
      <w:r>
        <w:rPr>
          <w:b/>
          <w:bCs/>
          <w:color w:val="auto"/>
        </w:rPr>
        <w:lastRenderedPageBreak/>
        <w:t>DELETE</w:t>
      </w:r>
      <w:bookmarkEnd w:id="22"/>
    </w:p>
    <w:p w14:paraId="17A29F99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37C32D42" w14:textId="77777777" w:rsidTr="00194851">
        <w:tc>
          <w:tcPr>
            <w:tcW w:w="1368" w:type="dxa"/>
          </w:tcPr>
          <w:p w14:paraId="54D178E3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0317812C" w14:textId="51DD3B40" w:rsidR="00194851" w:rsidRDefault="00194851" w:rsidP="00194851">
            <w:proofErr w:type="spellStart"/>
            <w:r>
              <w:t>Api</w:t>
            </w:r>
            <w:proofErr w:type="spellEnd"/>
            <w:r>
              <w:t>/template/delete/{id}</w:t>
            </w:r>
          </w:p>
        </w:tc>
      </w:tr>
      <w:tr w:rsidR="00194851" w14:paraId="1C61BB2E" w14:textId="77777777" w:rsidTr="00194851">
        <w:tc>
          <w:tcPr>
            <w:tcW w:w="1368" w:type="dxa"/>
          </w:tcPr>
          <w:p w14:paraId="55AC0043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4292FF87" w14:textId="77777777" w:rsidR="00194851" w:rsidRDefault="00194851" w:rsidP="00194851">
            <w:r>
              <w:t>DELETE</w:t>
            </w:r>
          </w:p>
        </w:tc>
      </w:tr>
      <w:tr w:rsidR="00194851" w14:paraId="74222C02" w14:textId="77777777" w:rsidTr="00194851">
        <w:tc>
          <w:tcPr>
            <w:tcW w:w="1368" w:type="dxa"/>
          </w:tcPr>
          <w:p w14:paraId="6C56A515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5307FA82" w14:textId="433B4300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template/ delete/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 xml:space="preserve"> </w:t>
            </w:r>
            <w:r w:rsidRPr="00194851">
              <w:rPr>
                <w:rFonts w:ascii="Courier New" w:hAnsi="Courier New" w:cs="Courier New"/>
                <w:color w:val="000000"/>
                <w:sz w:val="18"/>
                <w:szCs w:val="18"/>
              </w:rPr>
              <w:t>63e13712-b9b7-4e8d-a8b4-1bb36635856d</w:t>
            </w:r>
          </w:p>
        </w:tc>
      </w:tr>
      <w:tr w:rsidR="00194851" w14:paraId="220CF451" w14:textId="77777777" w:rsidTr="00194851">
        <w:tc>
          <w:tcPr>
            <w:tcW w:w="1368" w:type="dxa"/>
          </w:tcPr>
          <w:p w14:paraId="5DFF4050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24531302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56153319" w14:textId="77777777" w:rsidTr="00194851">
        <w:tc>
          <w:tcPr>
            <w:tcW w:w="1368" w:type="dxa"/>
          </w:tcPr>
          <w:p w14:paraId="660590EE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7E95DB91" w14:textId="77777777" w:rsidR="00194851" w:rsidRDefault="00194851" w:rsidP="00194851"/>
        </w:tc>
      </w:tr>
      <w:tr w:rsidR="00194851" w14:paraId="14F4EC6E" w14:textId="77777777" w:rsidTr="00194851">
        <w:tc>
          <w:tcPr>
            <w:tcW w:w="1368" w:type="dxa"/>
          </w:tcPr>
          <w:p w14:paraId="065635CE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345ACCA5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1A69A13F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15BB66A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671FA1F" w14:textId="364C812D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r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Template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 deleted successfully.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D95232C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D731365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2BBDD50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</w:p>
          <w:p w14:paraId="0C2614D1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2BF945BB" w14:textId="77777777" w:rsidR="00194851" w:rsidRDefault="00194851" w:rsidP="00194851">
            <w:pPr>
              <w:shd w:val="clear" w:color="auto" w:fill="FFFFFE"/>
              <w:spacing w:line="240" w:lineRule="auto"/>
            </w:pPr>
          </w:p>
        </w:tc>
      </w:tr>
    </w:tbl>
    <w:p w14:paraId="5BE46BE3" w14:textId="265C1DE3" w:rsidR="00194851" w:rsidRPr="00F01216" w:rsidRDefault="00194851" w:rsidP="00194851">
      <w:pPr>
        <w:pStyle w:val="Heading1"/>
      </w:pPr>
      <w:bookmarkStart w:id="23" w:name="_Toc161016564"/>
      <w:r>
        <w:lastRenderedPageBreak/>
        <w:t>Address</w:t>
      </w:r>
      <w:bookmarkEnd w:id="23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47349FDE" w14:textId="77777777" w:rsidTr="00194851">
        <w:tc>
          <w:tcPr>
            <w:tcW w:w="1368" w:type="dxa"/>
          </w:tcPr>
          <w:p w14:paraId="650BC0E6" w14:textId="77777777" w:rsidR="00194851" w:rsidRDefault="00194851" w:rsidP="00194851">
            <w:pPr>
              <w:jc w:val="center"/>
            </w:pPr>
            <w:proofErr w:type="spellStart"/>
            <w:r>
              <w:t>GetAll</w:t>
            </w:r>
            <w:proofErr w:type="spellEnd"/>
          </w:p>
        </w:tc>
        <w:tc>
          <w:tcPr>
            <w:tcW w:w="8208" w:type="dxa"/>
          </w:tcPr>
          <w:p w14:paraId="0EF424CE" w14:textId="77E7E02F" w:rsidR="00194851" w:rsidRPr="00194851" w:rsidRDefault="00194851" w:rsidP="00194851">
            <w:pPr>
              <w:pStyle w:val="Heading1"/>
              <w:jc w:val="center"/>
              <w:outlineLvl w:val="0"/>
              <w:rPr>
                <w:b/>
                <w:bCs/>
              </w:rPr>
            </w:pPr>
            <w:bookmarkStart w:id="24" w:name="_Toc161016565"/>
            <w:r>
              <w:rPr>
                <w:b/>
                <w:bCs/>
                <w:color w:val="auto"/>
              </w:rPr>
              <w:t>Address</w:t>
            </w:r>
            <w:bookmarkEnd w:id="24"/>
          </w:p>
        </w:tc>
      </w:tr>
      <w:tr w:rsidR="00194851" w14:paraId="147009BA" w14:textId="77777777" w:rsidTr="00194851">
        <w:tc>
          <w:tcPr>
            <w:tcW w:w="1368" w:type="dxa"/>
          </w:tcPr>
          <w:p w14:paraId="48E5E7DB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36FC9F17" w14:textId="1C29F713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</w:t>
            </w:r>
            <w:r>
              <w:t>address</w:t>
            </w:r>
          </w:p>
        </w:tc>
      </w:tr>
      <w:tr w:rsidR="00194851" w14:paraId="35AFB8C7" w14:textId="77777777" w:rsidTr="00194851">
        <w:tc>
          <w:tcPr>
            <w:tcW w:w="1368" w:type="dxa"/>
          </w:tcPr>
          <w:p w14:paraId="2931EC47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7B42331C" w14:textId="77777777" w:rsidR="00194851" w:rsidRDefault="00194851" w:rsidP="00194851">
            <w:r>
              <w:t>GET</w:t>
            </w:r>
          </w:p>
        </w:tc>
      </w:tr>
      <w:tr w:rsidR="00194851" w14:paraId="4972C2BE" w14:textId="77777777" w:rsidTr="00194851">
        <w:tc>
          <w:tcPr>
            <w:tcW w:w="1368" w:type="dxa"/>
          </w:tcPr>
          <w:p w14:paraId="31506AA8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751889FE" w14:textId="60BE5F51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 w:rsidRPr="00194851">
              <w:t>api</w:t>
            </w:r>
            <w:proofErr w:type="spellEnd"/>
            <w:r w:rsidRPr="00194851">
              <w:t>/</w:t>
            </w:r>
            <w:r>
              <w:t>address</w:t>
            </w:r>
          </w:p>
        </w:tc>
      </w:tr>
      <w:tr w:rsidR="00194851" w14:paraId="5D80CE2E" w14:textId="77777777" w:rsidTr="00194851">
        <w:tc>
          <w:tcPr>
            <w:tcW w:w="1368" w:type="dxa"/>
          </w:tcPr>
          <w:p w14:paraId="52A5DB66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3FDEB2DE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5C019D73" w14:textId="77777777" w:rsidTr="00194851">
        <w:tc>
          <w:tcPr>
            <w:tcW w:w="1368" w:type="dxa"/>
          </w:tcPr>
          <w:p w14:paraId="3172AB41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1720AFB6" w14:textId="09B2A7FE" w:rsidR="00194851" w:rsidRDefault="00194851" w:rsidP="00194851">
            <w:pPr>
              <w:spacing w:line="240" w:lineRule="auto"/>
            </w:pPr>
          </w:p>
        </w:tc>
      </w:tr>
      <w:tr w:rsidR="00194851" w14:paraId="6C4CD506" w14:textId="77777777" w:rsidTr="00194851">
        <w:tc>
          <w:tcPr>
            <w:tcW w:w="1368" w:type="dxa"/>
          </w:tcPr>
          <w:p w14:paraId="450237CB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09D5C22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88547A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C19A495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ECBD1B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ll addresses retrieved successfully.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C38BD9B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7CECDA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3B3900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6AA91DA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addr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[</w:t>
            </w:r>
          </w:p>
          <w:p w14:paraId="74E389F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583019E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addressId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85E78AD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building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B4862CE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evel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5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303707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room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5FF951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arPark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B1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908B00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bb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Mai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D571B9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pa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Kitche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1C98E1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re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02:00:15.1752906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C5C472B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upd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10:30:00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B23158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reet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BFF001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it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0B356D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at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B17198B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ou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03BE67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postalCod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505AF4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at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621683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ng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</w:p>
          <w:p w14:paraId="4AA70B3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</w:t>
            </w:r>
          </w:p>
          <w:p w14:paraId="05675BDD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]</w:t>
            </w:r>
          </w:p>
          <w:p w14:paraId="693BD6F1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37B1DB7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6B6712E5" w14:textId="42EA03D2" w:rsidR="00194851" w:rsidRDefault="00194851" w:rsidP="00B65882">
            <w:pPr>
              <w:shd w:val="clear" w:color="auto" w:fill="FFFFFE"/>
              <w:spacing w:after="0" w:line="270" w:lineRule="atLeast"/>
            </w:pPr>
          </w:p>
        </w:tc>
      </w:tr>
    </w:tbl>
    <w:p w14:paraId="5A952E81" w14:textId="77777777" w:rsidR="00194851" w:rsidRDefault="00194851" w:rsidP="00194851">
      <w:pPr>
        <w:pStyle w:val="Heading2"/>
        <w:ind w:left="720"/>
      </w:pPr>
      <w:bookmarkStart w:id="25" w:name="_Toc161016566"/>
      <w:proofErr w:type="spellStart"/>
      <w:r>
        <w:lastRenderedPageBreak/>
        <w:t>GetById</w:t>
      </w:r>
      <w:bookmarkEnd w:id="25"/>
      <w:proofErr w:type="spellEnd"/>
    </w:p>
    <w:p w14:paraId="2825F749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5BE10567" w14:textId="77777777" w:rsidTr="00194851">
        <w:tc>
          <w:tcPr>
            <w:tcW w:w="1368" w:type="dxa"/>
          </w:tcPr>
          <w:p w14:paraId="538C7EFD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4FF09716" w14:textId="77777777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template/{id}</w:t>
            </w:r>
          </w:p>
        </w:tc>
      </w:tr>
      <w:tr w:rsidR="00194851" w14:paraId="5EF6C421" w14:textId="77777777" w:rsidTr="00194851">
        <w:tc>
          <w:tcPr>
            <w:tcW w:w="1368" w:type="dxa"/>
          </w:tcPr>
          <w:p w14:paraId="62991529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25CDB072" w14:textId="77777777" w:rsidR="00194851" w:rsidRDefault="00194851" w:rsidP="00194851">
            <w:r>
              <w:t>GET</w:t>
            </w:r>
          </w:p>
        </w:tc>
      </w:tr>
      <w:tr w:rsidR="00194851" w14:paraId="7413F677" w14:textId="77777777" w:rsidTr="00194851">
        <w:tc>
          <w:tcPr>
            <w:tcW w:w="1368" w:type="dxa"/>
          </w:tcPr>
          <w:p w14:paraId="3BCF011A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0E2C9063" w14:textId="77777777" w:rsidR="00B65882" w:rsidRDefault="00B65882" w:rsidP="00B65882">
            <w:pP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</w:pPr>
          </w:p>
          <w:p w14:paraId="0F6A177E" w14:textId="0968A271" w:rsidR="00194851" w:rsidRDefault="00B65882" w:rsidP="00B65882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api/address/23721487-96bb-430a-92ef-c76ce5411c5b</w:t>
            </w:r>
          </w:p>
        </w:tc>
      </w:tr>
      <w:tr w:rsidR="00194851" w14:paraId="44C3CD8D" w14:textId="77777777" w:rsidTr="00194851">
        <w:tc>
          <w:tcPr>
            <w:tcW w:w="1368" w:type="dxa"/>
          </w:tcPr>
          <w:p w14:paraId="3CE32E30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726FC41F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7494A2AE" w14:textId="77777777" w:rsidTr="00194851">
        <w:tc>
          <w:tcPr>
            <w:tcW w:w="1368" w:type="dxa"/>
          </w:tcPr>
          <w:p w14:paraId="26B17078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003461B2" w14:textId="77777777" w:rsidR="00194851" w:rsidRDefault="00194851" w:rsidP="00194851"/>
        </w:tc>
      </w:tr>
      <w:tr w:rsidR="00194851" w14:paraId="05AC3153" w14:textId="77777777" w:rsidTr="00194851">
        <w:tc>
          <w:tcPr>
            <w:tcW w:w="1368" w:type="dxa"/>
          </w:tcPr>
          <w:p w14:paraId="0531F62F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1972571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52835635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38F151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3289AB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ddress found.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7C39738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58D499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84CDE4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77F81B0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addressId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4313E6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building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0338FB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evel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5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51D565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room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1853E9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arPark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B1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FBDEBAE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bb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Mai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4077C7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pa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Kitche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E3E4CED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re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02:00:15.1752906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719F15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upd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10:30:00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94BACBC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reet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72E68E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it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A7A95F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at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BD82C3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ou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F2489F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postalCod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7CD1F0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at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32AEFC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ng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</w:p>
          <w:p w14:paraId="113EA381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2B135465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579B8E3A" w14:textId="185895AA" w:rsidR="00194851" w:rsidRDefault="00194851" w:rsidP="00194851"/>
        </w:tc>
      </w:tr>
    </w:tbl>
    <w:p w14:paraId="39ECDFFF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p w14:paraId="4F59FEDF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bookmarkStart w:id="26" w:name="_Toc161016567"/>
      <w:r w:rsidRPr="00B73735">
        <w:rPr>
          <w:b/>
          <w:bCs/>
          <w:color w:val="auto"/>
        </w:rPr>
        <w:lastRenderedPageBreak/>
        <w:t>Add</w:t>
      </w:r>
      <w:bookmarkEnd w:id="26"/>
    </w:p>
    <w:p w14:paraId="4A93848E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242CF0D4" w14:textId="77777777" w:rsidTr="00194851">
        <w:tc>
          <w:tcPr>
            <w:tcW w:w="1368" w:type="dxa"/>
          </w:tcPr>
          <w:p w14:paraId="185129BC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7CBAC538" w14:textId="77777777" w:rsidR="00194851" w:rsidRDefault="00194851" w:rsidP="00194851">
            <w:proofErr w:type="spellStart"/>
            <w:r w:rsidRPr="00194851">
              <w:t>api</w:t>
            </w:r>
            <w:proofErr w:type="spellEnd"/>
            <w:r w:rsidRPr="00194851">
              <w:t>/template/add</w:t>
            </w:r>
          </w:p>
        </w:tc>
      </w:tr>
      <w:tr w:rsidR="00194851" w14:paraId="4D7FAAB6" w14:textId="77777777" w:rsidTr="00194851">
        <w:tc>
          <w:tcPr>
            <w:tcW w:w="1368" w:type="dxa"/>
          </w:tcPr>
          <w:p w14:paraId="6B1FB5AD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3A89A4AF" w14:textId="77777777" w:rsidR="00194851" w:rsidRDefault="00194851" w:rsidP="00194851">
            <w:r>
              <w:t>POST</w:t>
            </w:r>
          </w:p>
        </w:tc>
      </w:tr>
      <w:tr w:rsidR="00194851" w14:paraId="19F21998" w14:textId="77777777" w:rsidTr="00194851">
        <w:tc>
          <w:tcPr>
            <w:tcW w:w="1368" w:type="dxa"/>
          </w:tcPr>
          <w:p w14:paraId="35C4D97E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5BD8744A" w14:textId="77777777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 w:rsidRPr="00194851"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api/template/add</w:t>
            </w:r>
          </w:p>
        </w:tc>
      </w:tr>
      <w:tr w:rsidR="00194851" w14:paraId="0EF3888C" w14:textId="77777777" w:rsidTr="00194851">
        <w:tc>
          <w:tcPr>
            <w:tcW w:w="1368" w:type="dxa"/>
          </w:tcPr>
          <w:p w14:paraId="77CCA678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011B4A06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2E7395D0" w14:textId="77777777" w:rsidTr="00194851">
        <w:tc>
          <w:tcPr>
            <w:tcW w:w="1368" w:type="dxa"/>
          </w:tcPr>
          <w:p w14:paraId="2FCA1776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237DF202" w14:textId="77777777" w:rsidR="00B65882" w:rsidRDefault="00B65882" w:rsidP="00B65882">
            <w:pPr>
              <w:spacing w:line="240" w:lineRule="auto"/>
            </w:pPr>
            <w:r>
              <w:t>{</w:t>
            </w:r>
          </w:p>
          <w:p w14:paraId="31B9F272" w14:textId="77777777" w:rsidR="00B65882" w:rsidRDefault="00B65882" w:rsidP="00B65882">
            <w:pPr>
              <w:spacing w:line="240" w:lineRule="auto"/>
            </w:pPr>
            <w:r>
              <w:t xml:space="preserve">  "Building": "123",</w:t>
            </w:r>
          </w:p>
          <w:p w14:paraId="4596D056" w14:textId="77777777" w:rsidR="00B65882" w:rsidRDefault="00B65882" w:rsidP="00B65882">
            <w:pPr>
              <w:spacing w:line="240" w:lineRule="auto"/>
            </w:pPr>
            <w:r>
              <w:t xml:space="preserve">  "Level": "5",</w:t>
            </w:r>
          </w:p>
          <w:p w14:paraId="45C353AD" w14:textId="77777777" w:rsidR="00B65882" w:rsidRDefault="00B65882" w:rsidP="00B65882">
            <w:pPr>
              <w:spacing w:line="240" w:lineRule="auto"/>
            </w:pPr>
            <w:r>
              <w:t xml:space="preserve">  "Room": "A",</w:t>
            </w:r>
          </w:p>
          <w:p w14:paraId="716DE4EB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CarPark</w:t>
            </w:r>
            <w:proofErr w:type="spellEnd"/>
            <w:r>
              <w:t>": "B1",</w:t>
            </w:r>
          </w:p>
          <w:p w14:paraId="1FF3F9BE" w14:textId="77777777" w:rsidR="00B65882" w:rsidRDefault="00B65882" w:rsidP="00B65882">
            <w:pPr>
              <w:spacing w:line="240" w:lineRule="auto"/>
            </w:pPr>
            <w:r>
              <w:t xml:space="preserve">  "Lobby": "Main",</w:t>
            </w:r>
          </w:p>
          <w:p w14:paraId="6DC0B6ED" w14:textId="77777777" w:rsidR="00B65882" w:rsidRDefault="00B65882" w:rsidP="00B65882">
            <w:pPr>
              <w:spacing w:line="240" w:lineRule="auto"/>
            </w:pPr>
            <w:r>
              <w:t xml:space="preserve">  "Pantry": "Kitchen",</w:t>
            </w:r>
          </w:p>
          <w:p w14:paraId="15369830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CreatedDate</w:t>
            </w:r>
            <w:proofErr w:type="spellEnd"/>
            <w:r>
              <w:t>": "2024-03-11T10:00:00",</w:t>
            </w:r>
          </w:p>
          <w:p w14:paraId="6A79271A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UpdatedDate</w:t>
            </w:r>
            <w:proofErr w:type="spellEnd"/>
            <w:r>
              <w:t>": "2024-03-11T10:30:00",</w:t>
            </w:r>
          </w:p>
          <w:p w14:paraId="44DDFD17" w14:textId="77777777" w:rsidR="00B65882" w:rsidRDefault="00B65882" w:rsidP="00B65882">
            <w:pPr>
              <w:spacing w:line="240" w:lineRule="auto"/>
            </w:pPr>
            <w:r>
              <w:t xml:space="preserve">  "Street": "Example Street",</w:t>
            </w:r>
          </w:p>
          <w:p w14:paraId="134343BC" w14:textId="77777777" w:rsidR="00B65882" w:rsidRDefault="00B65882" w:rsidP="00B65882">
            <w:pPr>
              <w:spacing w:line="240" w:lineRule="auto"/>
            </w:pPr>
            <w:r>
              <w:t xml:space="preserve">  "City": "Example City",</w:t>
            </w:r>
          </w:p>
          <w:p w14:paraId="168A37C0" w14:textId="77777777" w:rsidR="00B65882" w:rsidRDefault="00B65882" w:rsidP="00B65882">
            <w:pPr>
              <w:spacing w:line="240" w:lineRule="auto"/>
            </w:pPr>
            <w:r>
              <w:t xml:space="preserve">  "State": "Example State",</w:t>
            </w:r>
          </w:p>
          <w:p w14:paraId="4F8979EB" w14:textId="77777777" w:rsidR="00B65882" w:rsidRDefault="00B65882" w:rsidP="00B65882">
            <w:pPr>
              <w:spacing w:line="240" w:lineRule="auto"/>
            </w:pPr>
            <w:r>
              <w:t xml:space="preserve">  "Country": "Example Country",</w:t>
            </w:r>
          </w:p>
          <w:p w14:paraId="68171CE9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PostalCode</w:t>
            </w:r>
            <w:proofErr w:type="spellEnd"/>
            <w:r>
              <w:t>": "12345",</w:t>
            </w:r>
          </w:p>
          <w:p w14:paraId="59BD101A" w14:textId="77777777" w:rsidR="00B65882" w:rsidRDefault="00B65882" w:rsidP="00B65882">
            <w:pPr>
              <w:spacing w:line="240" w:lineRule="auto"/>
            </w:pPr>
            <w:r>
              <w:t xml:space="preserve">  "Latitude": 123.456,</w:t>
            </w:r>
          </w:p>
          <w:p w14:paraId="451FA025" w14:textId="77777777" w:rsidR="00B65882" w:rsidRDefault="00B65882" w:rsidP="00B65882">
            <w:pPr>
              <w:spacing w:line="240" w:lineRule="auto"/>
            </w:pPr>
            <w:r>
              <w:t xml:space="preserve">  "Longitude": -123.456</w:t>
            </w:r>
          </w:p>
          <w:p w14:paraId="166B539E" w14:textId="694F7817" w:rsidR="00194851" w:rsidRDefault="00B65882" w:rsidP="00B65882">
            <w:r>
              <w:t>}</w:t>
            </w:r>
          </w:p>
        </w:tc>
      </w:tr>
      <w:tr w:rsidR="00194851" w14:paraId="0804654E" w14:textId="77777777" w:rsidTr="00194851">
        <w:tc>
          <w:tcPr>
            <w:tcW w:w="1368" w:type="dxa"/>
          </w:tcPr>
          <w:p w14:paraId="234715FF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046AA14A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09BA467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A2DE7A5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E1C896B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ddress added successfully.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7D0BDF8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E147C60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2F4724D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16D1BE8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address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787109F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building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395537D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evel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5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2B0D74C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room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540663D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arPark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B1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29EEDBB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bb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Main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612E1EB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pa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Kitchen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D71DD0C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02:00:15.1752906+06:30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439E5C2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10:30:00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C30197E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reet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Street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C4EE4B2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it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Cit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9A8460C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at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Stat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7941BD8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ou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Cou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7FCED02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postalCod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45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D1D40C4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atitud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123.456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64A6D48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ngitud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-123.456</w:t>
            </w:r>
          </w:p>
          <w:p w14:paraId="704F20F8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26B0C4AE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1443CC61" w14:textId="600394A7" w:rsidR="00194851" w:rsidRDefault="00194851" w:rsidP="00194851">
            <w:pPr>
              <w:shd w:val="clear" w:color="auto" w:fill="FFFFFE"/>
              <w:spacing w:line="240" w:lineRule="auto"/>
            </w:pPr>
          </w:p>
        </w:tc>
      </w:tr>
    </w:tbl>
    <w:p w14:paraId="2BAF206D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787BCD30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407B913D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5F7FB317" w14:textId="77777777" w:rsidR="00194851" w:rsidRPr="00BA01C2" w:rsidRDefault="00194851" w:rsidP="00194851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410662B4" w14:textId="77777777" w:rsidR="00194851" w:rsidRDefault="00194851" w:rsidP="00194851">
      <w:pPr>
        <w:spacing w:line="360" w:lineRule="auto"/>
        <w:rPr>
          <w:rStyle w:val="Heading2Char"/>
          <w:u w:val="single"/>
        </w:rPr>
      </w:pPr>
    </w:p>
    <w:p w14:paraId="2D057C11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bookmarkStart w:id="27" w:name="_Toc161016568"/>
      <w:r>
        <w:rPr>
          <w:b/>
          <w:bCs/>
          <w:color w:val="auto"/>
        </w:rPr>
        <w:t>EDIT</w:t>
      </w:r>
      <w:bookmarkEnd w:id="27"/>
    </w:p>
    <w:p w14:paraId="46756880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7DFBCBEC" w14:textId="77777777" w:rsidTr="00194851">
        <w:tc>
          <w:tcPr>
            <w:tcW w:w="1368" w:type="dxa"/>
          </w:tcPr>
          <w:p w14:paraId="2136C58D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4D457DE6" w14:textId="77777777" w:rsidR="00194851" w:rsidRDefault="00194851" w:rsidP="00194851">
            <w:proofErr w:type="spellStart"/>
            <w:r>
              <w:t>Api</w:t>
            </w:r>
            <w:proofErr w:type="spellEnd"/>
            <w:r>
              <w:t>/template/update</w:t>
            </w:r>
          </w:p>
        </w:tc>
      </w:tr>
      <w:tr w:rsidR="00194851" w14:paraId="56B71705" w14:textId="77777777" w:rsidTr="00194851">
        <w:tc>
          <w:tcPr>
            <w:tcW w:w="1368" w:type="dxa"/>
          </w:tcPr>
          <w:p w14:paraId="3FCB281A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6FCE4196" w14:textId="77777777" w:rsidR="00194851" w:rsidRDefault="00194851" w:rsidP="00194851">
            <w:r>
              <w:t>PUT</w:t>
            </w:r>
          </w:p>
        </w:tc>
      </w:tr>
      <w:tr w:rsidR="00194851" w14:paraId="30D7C409" w14:textId="77777777" w:rsidTr="00194851">
        <w:tc>
          <w:tcPr>
            <w:tcW w:w="1368" w:type="dxa"/>
          </w:tcPr>
          <w:p w14:paraId="48FAFAA6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5F6E985B" w14:textId="77777777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template/ Update</w:t>
            </w:r>
          </w:p>
        </w:tc>
      </w:tr>
      <w:tr w:rsidR="00194851" w14:paraId="4B80BD0D" w14:textId="77777777" w:rsidTr="00194851">
        <w:tc>
          <w:tcPr>
            <w:tcW w:w="1368" w:type="dxa"/>
          </w:tcPr>
          <w:p w14:paraId="6088531A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68E8F15F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lastRenderedPageBreak/>
              <w:t>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02440432" w14:textId="77777777" w:rsidTr="00194851">
        <w:tc>
          <w:tcPr>
            <w:tcW w:w="1368" w:type="dxa"/>
          </w:tcPr>
          <w:p w14:paraId="24E17903" w14:textId="77777777" w:rsidR="00194851" w:rsidRDefault="00194851" w:rsidP="00194851">
            <w:r>
              <w:lastRenderedPageBreak/>
              <w:t>REQUEST</w:t>
            </w:r>
          </w:p>
        </w:tc>
        <w:tc>
          <w:tcPr>
            <w:tcW w:w="8208" w:type="dxa"/>
          </w:tcPr>
          <w:p w14:paraId="555024C9" w14:textId="77777777" w:rsidR="00B65882" w:rsidRDefault="00B65882" w:rsidP="00B65882">
            <w:pPr>
              <w:spacing w:line="240" w:lineRule="auto"/>
            </w:pPr>
            <w:r>
              <w:t>{</w:t>
            </w:r>
          </w:p>
          <w:p w14:paraId="2E08A2C8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address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25DA827" w14:textId="77777777" w:rsidR="00B65882" w:rsidRDefault="00B65882" w:rsidP="00B65882">
            <w:pPr>
              <w:spacing w:line="240" w:lineRule="auto"/>
            </w:pPr>
          </w:p>
          <w:p w14:paraId="7EA01672" w14:textId="77777777" w:rsidR="00B65882" w:rsidRDefault="00B65882" w:rsidP="00B65882">
            <w:pPr>
              <w:spacing w:line="240" w:lineRule="auto"/>
            </w:pPr>
            <w:r>
              <w:t xml:space="preserve">  "Building": "123",</w:t>
            </w:r>
          </w:p>
          <w:p w14:paraId="5E8A150A" w14:textId="77777777" w:rsidR="00B65882" w:rsidRDefault="00B65882" w:rsidP="00B65882">
            <w:pPr>
              <w:spacing w:line="240" w:lineRule="auto"/>
            </w:pPr>
            <w:r>
              <w:t xml:space="preserve">  "Level": "5",</w:t>
            </w:r>
          </w:p>
          <w:p w14:paraId="725603C3" w14:textId="77777777" w:rsidR="00B65882" w:rsidRDefault="00B65882" w:rsidP="00B65882">
            <w:pPr>
              <w:spacing w:line="240" w:lineRule="auto"/>
            </w:pPr>
            <w:r>
              <w:t xml:space="preserve">  "Room": "A",</w:t>
            </w:r>
          </w:p>
          <w:p w14:paraId="68DB3597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CarPark</w:t>
            </w:r>
            <w:proofErr w:type="spellEnd"/>
            <w:r>
              <w:t>": "B1",</w:t>
            </w:r>
          </w:p>
          <w:p w14:paraId="3CA3D578" w14:textId="77777777" w:rsidR="00B65882" w:rsidRDefault="00B65882" w:rsidP="00B65882">
            <w:pPr>
              <w:spacing w:line="240" w:lineRule="auto"/>
            </w:pPr>
            <w:r>
              <w:t xml:space="preserve">  "Lobby": "Main",</w:t>
            </w:r>
          </w:p>
          <w:p w14:paraId="744140D8" w14:textId="77777777" w:rsidR="00B65882" w:rsidRDefault="00B65882" w:rsidP="00B65882">
            <w:pPr>
              <w:spacing w:line="240" w:lineRule="auto"/>
            </w:pPr>
            <w:r>
              <w:t xml:space="preserve">  "Pantry": "Kitchen",</w:t>
            </w:r>
          </w:p>
          <w:p w14:paraId="0661A006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CreatedDate</w:t>
            </w:r>
            <w:proofErr w:type="spellEnd"/>
            <w:r>
              <w:t>": "2024-03-11T10:00:00",</w:t>
            </w:r>
          </w:p>
          <w:p w14:paraId="6A44BBE7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UpdatedDate</w:t>
            </w:r>
            <w:proofErr w:type="spellEnd"/>
            <w:r>
              <w:t>": "2024-03-11T10:30:00",</w:t>
            </w:r>
          </w:p>
          <w:p w14:paraId="69E96FD2" w14:textId="77777777" w:rsidR="00B65882" w:rsidRDefault="00B65882" w:rsidP="00B65882">
            <w:pPr>
              <w:spacing w:line="240" w:lineRule="auto"/>
            </w:pPr>
            <w:r>
              <w:t xml:space="preserve">  "Street": "Example Street",</w:t>
            </w:r>
          </w:p>
          <w:p w14:paraId="3B73C280" w14:textId="77777777" w:rsidR="00B65882" w:rsidRDefault="00B65882" w:rsidP="00B65882">
            <w:pPr>
              <w:spacing w:line="240" w:lineRule="auto"/>
            </w:pPr>
            <w:r>
              <w:t xml:space="preserve">  "City": "Example City",</w:t>
            </w:r>
          </w:p>
          <w:p w14:paraId="62F981F6" w14:textId="77777777" w:rsidR="00B65882" w:rsidRDefault="00B65882" w:rsidP="00B65882">
            <w:pPr>
              <w:spacing w:line="240" w:lineRule="auto"/>
            </w:pPr>
            <w:r>
              <w:t xml:space="preserve">  "State": "Example State",</w:t>
            </w:r>
          </w:p>
          <w:p w14:paraId="18FBB5ED" w14:textId="77777777" w:rsidR="00B65882" w:rsidRDefault="00B65882" w:rsidP="00B65882">
            <w:pPr>
              <w:spacing w:line="240" w:lineRule="auto"/>
            </w:pPr>
            <w:r>
              <w:t xml:space="preserve">  "Country": "Example Country",</w:t>
            </w:r>
          </w:p>
          <w:p w14:paraId="0B7F0CBC" w14:textId="77777777" w:rsidR="00B65882" w:rsidRDefault="00B65882" w:rsidP="00B65882">
            <w:pPr>
              <w:spacing w:line="240" w:lineRule="auto"/>
            </w:pPr>
            <w:r>
              <w:t xml:space="preserve">  "</w:t>
            </w:r>
            <w:proofErr w:type="spellStart"/>
            <w:r>
              <w:t>PostalCode</w:t>
            </w:r>
            <w:proofErr w:type="spellEnd"/>
            <w:r>
              <w:t>": "12345",</w:t>
            </w:r>
          </w:p>
          <w:p w14:paraId="24182E4A" w14:textId="77777777" w:rsidR="00B65882" w:rsidRDefault="00B65882" w:rsidP="00B65882">
            <w:pPr>
              <w:spacing w:line="240" w:lineRule="auto"/>
            </w:pPr>
            <w:r>
              <w:t xml:space="preserve">  "Latitude": 123.456,</w:t>
            </w:r>
          </w:p>
          <w:p w14:paraId="4EB483E1" w14:textId="77777777" w:rsidR="00B65882" w:rsidRDefault="00B65882" w:rsidP="00B65882">
            <w:pPr>
              <w:spacing w:line="240" w:lineRule="auto"/>
            </w:pPr>
            <w:r>
              <w:t xml:space="preserve">  "Longitude": -123.456</w:t>
            </w:r>
          </w:p>
          <w:p w14:paraId="7F8A935B" w14:textId="7E343503" w:rsidR="00194851" w:rsidRDefault="00B65882" w:rsidP="00B65882">
            <w:r>
              <w:t>}</w:t>
            </w:r>
          </w:p>
        </w:tc>
      </w:tr>
      <w:tr w:rsidR="00194851" w14:paraId="69B247A6" w14:textId="77777777" w:rsidTr="00194851">
        <w:tc>
          <w:tcPr>
            <w:tcW w:w="1368" w:type="dxa"/>
          </w:tcPr>
          <w:p w14:paraId="0661A8A4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5624E225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00480C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7CD3C3E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78CEA39" w14:textId="54F0008F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ddress </w:t>
            </w:r>
            <w:r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update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 successfully.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4023C10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4C703DC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1EBE4CB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51B4F95D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addressId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6CF58C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building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B8D9BA9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evel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5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299ACA4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room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C80C7FF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arPark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B1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3857939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bb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Main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2886CA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lastRenderedPageBreak/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pa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Kitchen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6BD208F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re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02:00:15.1752906+06:30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096B1EB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updatedDat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10:30:00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0343F0A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reet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Street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F634516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it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Cit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E5E50C2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at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Stat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34CEE62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ou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Example Country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961D927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postalCode</w:t>
            </w:r>
            <w:proofErr w:type="spellEnd"/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45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9D485D0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atitud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123.456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91E2B79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194851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ngitude"</w:t>
            </w: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194851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-123.456</w:t>
            </w:r>
          </w:p>
          <w:p w14:paraId="65766931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0AAE6B66" w14:textId="77777777" w:rsidR="00B65882" w:rsidRPr="00194851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194851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4D2D9B79" w14:textId="74A0C14F" w:rsidR="00194851" w:rsidRDefault="00194851" w:rsidP="00194851">
            <w:pPr>
              <w:shd w:val="clear" w:color="auto" w:fill="FFFFFE"/>
              <w:spacing w:line="240" w:lineRule="auto"/>
            </w:pPr>
          </w:p>
        </w:tc>
      </w:tr>
    </w:tbl>
    <w:p w14:paraId="77738B36" w14:textId="77777777" w:rsidR="00194851" w:rsidRPr="00B73735" w:rsidRDefault="00194851" w:rsidP="00194851">
      <w:pPr>
        <w:pStyle w:val="Heading2"/>
        <w:ind w:left="720"/>
        <w:rPr>
          <w:b/>
          <w:bCs/>
          <w:color w:val="auto"/>
        </w:rPr>
      </w:pPr>
      <w:bookmarkStart w:id="28" w:name="_Toc161016569"/>
      <w:r>
        <w:rPr>
          <w:b/>
          <w:bCs/>
          <w:color w:val="auto"/>
        </w:rPr>
        <w:lastRenderedPageBreak/>
        <w:t>DELETE</w:t>
      </w:r>
      <w:bookmarkEnd w:id="28"/>
    </w:p>
    <w:p w14:paraId="26B083A4" w14:textId="77777777" w:rsidR="00194851" w:rsidRPr="00BA01C2" w:rsidRDefault="00194851" w:rsidP="00194851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194851" w14:paraId="568073AF" w14:textId="77777777" w:rsidTr="00194851">
        <w:tc>
          <w:tcPr>
            <w:tcW w:w="1368" w:type="dxa"/>
          </w:tcPr>
          <w:p w14:paraId="5CB6E924" w14:textId="77777777" w:rsidR="00194851" w:rsidRDefault="00194851" w:rsidP="00194851">
            <w:r>
              <w:t>ROUTE</w:t>
            </w:r>
          </w:p>
        </w:tc>
        <w:tc>
          <w:tcPr>
            <w:tcW w:w="8208" w:type="dxa"/>
          </w:tcPr>
          <w:p w14:paraId="701AFD9D" w14:textId="77777777" w:rsidR="00194851" w:rsidRDefault="00194851" w:rsidP="00194851">
            <w:proofErr w:type="spellStart"/>
            <w:r>
              <w:t>Api</w:t>
            </w:r>
            <w:proofErr w:type="spellEnd"/>
            <w:r>
              <w:t>/template/delete/{id}</w:t>
            </w:r>
          </w:p>
        </w:tc>
      </w:tr>
      <w:tr w:rsidR="00194851" w14:paraId="42A2E802" w14:textId="77777777" w:rsidTr="00194851">
        <w:tc>
          <w:tcPr>
            <w:tcW w:w="1368" w:type="dxa"/>
          </w:tcPr>
          <w:p w14:paraId="18E2DFF6" w14:textId="77777777" w:rsidR="00194851" w:rsidRDefault="00194851" w:rsidP="00194851">
            <w:r>
              <w:t>METHOD</w:t>
            </w:r>
          </w:p>
        </w:tc>
        <w:tc>
          <w:tcPr>
            <w:tcW w:w="8208" w:type="dxa"/>
          </w:tcPr>
          <w:p w14:paraId="52B69C9C" w14:textId="77777777" w:rsidR="00194851" w:rsidRDefault="00194851" w:rsidP="00194851">
            <w:r>
              <w:t>DELETE</w:t>
            </w:r>
          </w:p>
        </w:tc>
      </w:tr>
      <w:tr w:rsidR="00194851" w14:paraId="4B61584A" w14:textId="77777777" w:rsidTr="00194851">
        <w:tc>
          <w:tcPr>
            <w:tcW w:w="1368" w:type="dxa"/>
          </w:tcPr>
          <w:p w14:paraId="7EAB7EAC" w14:textId="77777777" w:rsidR="00194851" w:rsidRDefault="00194851" w:rsidP="00194851">
            <w:r>
              <w:t>URL</w:t>
            </w:r>
          </w:p>
        </w:tc>
        <w:tc>
          <w:tcPr>
            <w:tcW w:w="8208" w:type="dxa"/>
          </w:tcPr>
          <w:p w14:paraId="1427868C" w14:textId="5251CECD" w:rsidR="00194851" w:rsidRDefault="00194851" w:rsidP="00194851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>
              <w:t>api</w:t>
            </w:r>
            <w:proofErr w:type="spellEnd"/>
            <w:r>
              <w:t>/template/ delete/</w:t>
            </w:r>
            <w:r>
              <w:rPr>
                <w:rFonts w:ascii="Courier New" w:hAnsi="Courier New" w:cs="Courier New"/>
                <w:color w:val="0451A5"/>
                <w:sz w:val="18"/>
                <w:szCs w:val="18"/>
              </w:rPr>
              <w:t xml:space="preserve"> </w:t>
            </w:r>
            <w:r w:rsidR="00B65882" w:rsidRPr="00194851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23721487-96bb-430a-92ef-c76ce5411c5b</w:t>
            </w:r>
          </w:p>
        </w:tc>
      </w:tr>
      <w:tr w:rsidR="00194851" w14:paraId="50004E68" w14:textId="77777777" w:rsidTr="00194851">
        <w:tc>
          <w:tcPr>
            <w:tcW w:w="1368" w:type="dxa"/>
          </w:tcPr>
          <w:p w14:paraId="7084E7E5" w14:textId="77777777" w:rsidR="00194851" w:rsidRDefault="00194851" w:rsidP="00194851">
            <w:r>
              <w:t>HEADER</w:t>
            </w:r>
          </w:p>
        </w:tc>
        <w:tc>
          <w:tcPr>
            <w:tcW w:w="8208" w:type="dxa"/>
          </w:tcPr>
          <w:p w14:paraId="35C1344D" w14:textId="77777777" w:rsidR="00194851" w:rsidRPr="00F01216" w:rsidRDefault="00194851" w:rsidP="00194851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194851" w14:paraId="30F4B482" w14:textId="77777777" w:rsidTr="00194851">
        <w:tc>
          <w:tcPr>
            <w:tcW w:w="1368" w:type="dxa"/>
          </w:tcPr>
          <w:p w14:paraId="36CCBCDB" w14:textId="77777777" w:rsidR="00194851" w:rsidRDefault="00194851" w:rsidP="00194851">
            <w:r>
              <w:t>REQUEST</w:t>
            </w:r>
          </w:p>
        </w:tc>
        <w:tc>
          <w:tcPr>
            <w:tcW w:w="8208" w:type="dxa"/>
          </w:tcPr>
          <w:p w14:paraId="6775E590" w14:textId="77777777" w:rsidR="00194851" w:rsidRDefault="00194851" w:rsidP="00194851"/>
        </w:tc>
      </w:tr>
      <w:tr w:rsidR="00194851" w14:paraId="7B003EA8" w14:textId="77777777" w:rsidTr="00194851">
        <w:tc>
          <w:tcPr>
            <w:tcW w:w="1368" w:type="dxa"/>
          </w:tcPr>
          <w:p w14:paraId="36BDA7FC" w14:textId="77777777" w:rsidR="00194851" w:rsidRDefault="00194851" w:rsidP="00194851">
            <w:r>
              <w:t>RESPONSE</w:t>
            </w:r>
          </w:p>
        </w:tc>
        <w:tc>
          <w:tcPr>
            <w:tcW w:w="8208" w:type="dxa"/>
          </w:tcPr>
          <w:p w14:paraId="24E23056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14651927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582B2B5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20E6C73" w14:textId="16BF27B0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</w:t>
            </w:r>
            <w:r w:rsid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Address</w:t>
            </w:r>
            <w:r w:rsidRPr="00B73735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 deleted successfully.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E632F12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E11C7B1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B26AF56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73735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73735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</w:p>
          <w:p w14:paraId="26214E82" w14:textId="77777777" w:rsidR="00194851" w:rsidRPr="00B73735" w:rsidRDefault="00194851" w:rsidP="00194851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73735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66CDAA04" w14:textId="77777777" w:rsidR="00194851" w:rsidRDefault="00194851" w:rsidP="00194851">
            <w:pPr>
              <w:shd w:val="clear" w:color="auto" w:fill="FFFFFE"/>
              <w:spacing w:line="240" w:lineRule="auto"/>
            </w:pPr>
          </w:p>
        </w:tc>
      </w:tr>
    </w:tbl>
    <w:p w14:paraId="5CE1BABF" w14:textId="44488B98" w:rsidR="00B65882" w:rsidRPr="00F01216" w:rsidRDefault="00B65882" w:rsidP="00B65882">
      <w:pPr>
        <w:pStyle w:val="Heading1"/>
      </w:pPr>
      <w:bookmarkStart w:id="29" w:name="_Toc161016570"/>
      <w:r>
        <w:t>Payload</w:t>
      </w:r>
      <w:bookmarkEnd w:id="29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B65882" w14:paraId="009A95BE" w14:textId="77777777" w:rsidTr="001B455E">
        <w:tc>
          <w:tcPr>
            <w:tcW w:w="1368" w:type="dxa"/>
          </w:tcPr>
          <w:p w14:paraId="5AC6224D" w14:textId="77777777" w:rsidR="00B65882" w:rsidRDefault="00B65882" w:rsidP="001B455E">
            <w:pPr>
              <w:jc w:val="center"/>
            </w:pPr>
            <w:proofErr w:type="spellStart"/>
            <w:r>
              <w:t>GetAll</w:t>
            </w:r>
            <w:proofErr w:type="spellEnd"/>
          </w:p>
        </w:tc>
        <w:tc>
          <w:tcPr>
            <w:tcW w:w="8208" w:type="dxa"/>
          </w:tcPr>
          <w:p w14:paraId="7E1ED9E8" w14:textId="1F8D71BC" w:rsidR="00B65882" w:rsidRPr="00194851" w:rsidRDefault="00B65882" w:rsidP="001B455E">
            <w:pPr>
              <w:pStyle w:val="Heading1"/>
              <w:jc w:val="center"/>
              <w:outlineLvl w:val="0"/>
              <w:rPr>
                <w:b/>
                <w:bCs/>
              </w:rPr>
            </w:pPr>
            <w:bookmarkStart w:id="30" w:name="_Toc161016571"/>
            <w:r>
              <w:rPr>
                <w:b/>
                <w:bCs/>
                <w:color w:val="auto"/>
              </w:rPr>
              <w:t>Payload</w:t>
            </w:r>
            <w:bookmarkEnd w:id="30"/>
          </w:p>
        </w:tc>
      </w:tr>
      <w:tr w:rsidR="00B65882" w14:paraId="3BADE63D" w14:textId="77777777" w:rsidTr="001B455E">
        <w:tc>
          <w:tcPr>
            <w:tcW w:w="1368" w:type="dxa"/>
          </w:tcPr>
          <w:p w14:paraId="456F4243" w14:textId="77777777" w:rsidR="00B65882" w:rsidRDefault="00B65882" w:rsidP="001B455E">
            <w:r>
              <w:t>ROUTE</w:t>
            </w:r>
          </w:p>
        </w:tc>
        <w:tc>
          <w:tcPr>
            <w:tcW w:w="8208" w:type="dxa"/>
          </w:tcPr>
          <w:p w14:paraId="584DCC92" w14:textId="77777777" w:rsidR="00B65882" w:rsidRDefault="00B65882" w:rsidP="001B455E">
            <w:proofErr w:type="spellStart"/>
            <w:r w:rsidRPr="00194851">
              <w:t>api</w:t>
            </w:r>
            <w:proofErr w:type="spellEnd"/>
            <w:r w:rsidRPr="00194851">
              <w:t>/</w:t>
            </w:r>
            <w:r>
              <w:t>address</w:t>
            </w:r>
          </w:p>
        </w:tc>
      </w:tr>
      <w:tr w:rsidR="00B65882" w14:paraId="1C016F90" w14:textId="77777777" w:rsidTr="001B455E">
        <w:tc>
          <w:tcPr>
            <w:tcW w:w="1368" w:type="dxa"/>
          </w:tcPr>
          <w:p w14:paraId="19668CE7" w14:textId="77777777" w:rsidR="00B65882" w:rsidRDefault="00B65882" w:rsidP="001B455E">
            <w:r>
              <w:lastRenderedPageBreak/>
              <w:t>METHOD</w:t>
            </w:r>
          </w:p>
        </w:tc>
        <w:tc>
          <w:tcPr>
            <w:tcW w:w="8208" w:type="dxa"/>
          </w:tcPr>
          <w:p w14:paraId="0E382C20" w14:textId="77777777" w:rsidR="00B65882" w:rsidRDefault="00B65882" w:rsidP="001B455E">
            <w:r>
              <w:t>GET</w:t>
            </w:r>
          </w:p>
        </w:tc>
      </w:tr>
      <w:tr w:rsidR="00B65882" w14:paraId="3CE6B3F5" w14:textId="77777777" w:rsidTr="001B455E">
        <w:tc>
          <w:tcPr>
            <w:tcW w:w="1368" w:type="dxa"/>
          </w:tcPr>
          <w:p w14:paraId="7E21BA08" w14:textId="77777777" w:rsidR="00B65882" w:rsidRDefault="00B65882" w:rsidP="001B455E">
            <w:r>
              <w:t>URL</w:t>
            </w:r>
          </w:p>
        </w:tc>
        <w:tc>
          <w:tcPr>
            <w:tcW w:w="8208" w:type="dxa"/>
          </w:tcPr>
          <w:p w14:paraId="6EEAB320" w14:textId="77777777" w:rsidR="00B65882" w:rsidRDefault="00B65882" w:rsidP="001B455E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>
              <w:t xml:space="preserve"> </w:t>
            </w:r>
            <w:proofErr w:type="spellStart"/>
            <w:r w:rsidRPr="00194851">
              <w:t>api</w:t>
            </w:r>
            <w:proofErr w:type="spellEnd"/>
            <w:r w:rsidRPr="00194851">
              <w:t>/</w:t>
            </w:r>
            <w:r>
              <w:t>address</w:t>
            </w:r>
          </w:p>
        </w:tc>
      </w:tr>
      <w:tr w:rsidR="00B65882" w14:paraId="2F96503E" w14:textId="77777777" w:rsidTr="001B455E">
        <w:tc>
          <w:tcPr>
            <w:tcW w:w="1368" w:type="dxa"/>
          </w:tcPr>
          <w:p w14:paraId="7992960B" w14:textId="77777777" w:rsidR="00B65882" w:rsidRDefault="00B65882" w:rsidP="001B455E">
            <w:r>
              <w:t>HEADER</w:t>
            </w:r>
          </w:p>
        </w:tc>
        <w:tc>
          <w:tcPr>
            <w:tcW w:w="8208" w:type="dxa"/>
          </w:tcPr>
          <w:p w14:paraId="07930E40" w14:textId="77777777" w:rsidR="00B65882" w:rsidRPr="00F01216" w:rsidRDefault="00B65882" w:rsidP="001B455E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B65882" w14:paraId="5B67829F" w14:textId="77777777" w:rsidTr="001B455E">
        <w:tc>
          <w:tcPr>
            <w:tcW w:w="1368" w:type="dxa"/>
          </w:tcPr>
          <w:p w14:paraId="34912DB2" w14:textId="77777777" w:rsidR="00B65882" w:rsidRDefault="00B65882" w:rsidP="001B455E">
            <w:r>
              <w:t>REQUEST</w:t>
            </w:r>
          </w:p>
        </w:tc>
        <w:tc>
          <w:tcPr>
            <w:tcW w:w="8208" w:type="dxa"/>
          </w:tcPr>
          <w:p w14:paraId="4092D0F8" w14:textId="77777777" w:rsidR="00B65882" w:rsidRDefault="00B65882" w:rsidP="001B455E">
            <w:pPr>
              <w:spacing w:line="240" w:lineRule="auto"/>
            </w:pPr>
          </w:p>
        </w:tc>
      </w:tr>
      <w:tr w:rsidR="00B65882" w14:paraId="3BDE6CC0" w14:textId="77777777" w:rsidTr="001B455E">
        <w:tc>
          <w:tcPr>
            <w:tcW w:w="1368" w:type="dxa"/>
          </w:tcPr>
          <w:p w14:paraId="2D0B075F" w14:textId="77777777" w:rsidR="00B65882" w:rsidRDefault="00B65882" w:rsidP="001B455E">
            <w:r>
              <w:t>RESPONSE</w:t>
            </w:r>
          </w:p>
        </w:tc>
        <w:tc>
          <w:tcPr>
            <w:tcW w:w="8208" w:type="dxa"/>
          </w:tcPr>
          <w:p w14:paraId="1B2699C9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32E6786E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EA6E795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40F0DE0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ll addresses retrieved successfully.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09446E9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37107EC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249DA2E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5643D5CD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addr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[</w:t>
            </w:r>
          </w:p>
          <w:p w14:paraId="036DF111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{</w:t>
            </w:r>
          </w:p>
          <w:p w14:paraId="2BC5D99E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addressId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3721487-96bb-430a-92ef-c76ce5411c5b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03A3DF7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building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123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5681615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evel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5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523E5F0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room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D391EDF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arPark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B1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362466D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bb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Mai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C348F5A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pa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Kitchen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76C3BAC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cre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02:00:15.1752906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E3A165E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updatedDat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2024-03-11T10:30:00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578E8AB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reet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A82BDC3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it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4B6D349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tat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4D44B4B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countr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F5969CB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postalCod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43C59CC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at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A4DEB22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longitud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</w:p>
          <w:p w14:paraId="2A42534A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}</w:t>
            </w:r>
          </w:p>
          <w:p w14:paraId="4D8212DA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]</w:t>
            </w:r>
          </w:p>
          <w:p w14:paraId="121A0E4A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0CA2DF3D" w14:textId="77777777" w:rsidR="00B65882" w:rsidRPr="00B65882" w:rsidRDefault="00B65882" w:rsidP="001B455E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5F5ADD08" w14:textId="77777777" w:rsidR="00B65882" w:rsidRDefault="00B65882" w:rsidP="001B455E">
            <w:pPr>
              <w:shd w:val="clear" w:color="auto" w:fill="FFFFFE"/>
              <w:spacing w:after="0" w:line="270" w:lineRule="atLeast"/>
            </w:pPr>
          </w:p>
        </w:tc>
      </w:tr>
    </w:tbl>
    <w:p w14:paraId="63F5DCC0" w14:textId="77777777" w:rsidR="00B65882" w:rsidRPr="00B73735" w:rsidRDefault="00B65882" w:rsidP="00B65882">
      <w:pPr>
        <w:pStyle w:val="Heading2"/>
        <w:ind w:left="720"/>
        <w:rPr>
          <w:b/>
          <w:bCs/>
          <w:color w:val="auto"/>
        </w:rPr>
      </w:pPr>
      <w:bookmarkStart w:id="31" w:name="_Toc161016572"/>
      <w:r w:rsidRPr="00B73735">
        <w:rPr>
          <w:b/>
          <w:bCs/>
          <w:color w:val="auto"/>
        </w:rPr>
        <w:t>Add</w:t>
      </w:r>
      <w:bookmarkEnd w:id="31"/>
    </w:p>
    <w:p w14:paraId="6A22A74F" w14:textId="77777777" w:rsidR="00B65882" w:rsidRPr="00BA01C2" w:rsidRDefault="00B65882" w:rsidP="00B65882">
      <w:pPr>
        <w:rPr>
          <w:rFonts w:ascii="Times New Roman" w:hAnsi="Times New Roman" w:cs="Times New Roman"/>
          <w:b/>
          <w:bCs/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368"/>
        <w:gridCol w:w="8208"/>
      </w:tblGrid>
      <w:tr w:rsidR="00B65882" w14:paraId="4BA8D893" w14:textId="77777777" w:rsidTr="001B455E">
        <w:tc>
          <w:tcPr>
            <w:tcW w:w="1368" w:type="dxa"/>
          </w:tcPr>
          <w:p w14:paraId="4E7981AD" w14:textId="77777777" w:rsidR="00B65882" w:rsidRDefault="00B65882" w:rsidP="001B455E">
            <w:r>
              <w:t>ROUTE</w:t>
            </w:r>
          </w:p>
        </w:tc>
        <w:tc>
          <w:tcPr>
            <w:tcW w:w="8208" w:type="dxa"/>
          </w:tcPr>
          <w:p w14:paraId="2670ACFB" w14:textId="77777777" w:rsidR="00B65882" w:rsidRDefault="00B65882" w:rsidP="001B455E">
            <w:proofErr w:type="spellStart"/>
            <w:r w:rsidRPr="00194851">
              <w:t>api</w:t>
            </w:r>
            <w:proofErr w:type="spellEnd"/>
            <w:r w:rsidRPr="00194851">
              <w:t>/template/add</w:t>
            </w:r>
          </w:p>
        </w:tc>
      </w:tr>
      <w:tr w:rsidR="00B65882" w14:paraId="580E1324" w14:textId="77777777" w:rsidTr="001B455E">
        <w:tc>
          <w:tcPr>
            <w:tcW w:w="1368" w:type="dxa"/>
          </w:tcPr>
          <w:p w14:paraId="27894C81" w14:textId="77777777" w:rsidR="00B65882" w:rsidRDefault="00B65882" w:rsidP="001B455E">
            <w:r>
              <w:lastRenderedPageBreak/>
              <w:t>METHOD</w:t>
            </w:r>
          </w:p>
        </w:tc>
        <w:tc>
          <w:tcPr>
            <w:tcW w:w="8208" w:type="dxa"/>
          </w:tcPr>
          <w:p w14:paraId="5948C72E" w14:textId="77777777" w:rsidR="00B65882" w:rsidRDefault="00B65882" w:rsidP="001B455E">
            <w:r>
              <w:t>POST</w:t>
            </w:r>
          </w:p>
        </w:tc>
      </w:tr>
      <w:tr w:rsidR="00B65882" w14:paraId="2748AD4F" w14:textId="77777777" w:rsidTr="001B455E">
        <w:tc>
          <w:tcPr>
            <w:tcW w:w="1368" w:type="dxa"/>
          </w:tcPr>
          <w:p w14:paraId="2F012758" w14:textId="77777777" w:rsidR="00B65882" w:rsidRDefault="00B65882" w:rsidP="001B455E">
            <w:r>
              <w:t>URL</w:t>
            </w:r>
          </w:p>
        </w:tc>
        <w:tc>
          <w:tcPr>
            <w:tcW w:w="8208" w:type="dxa"/>
          </w:tcPr>
          <w:p w14:paraId="5A4F1796" w14:textId="77777777" w:rsidR="00B65882" w:rsidRDefault="00B65882" w:rsidP="001B455E">
            <w:r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https://localhost:44366/</w:t>
            </w:r>
            <w:r w:rsidRPr="00194851">
              <w:rPr>
                <w:rFonts w:ascii="Helvetica" w:hAnsi="Helvetica"/>
                <w:color w:val="212121"/>
                <w:sz w:val="18"/>
                <w:szCs w:val="18"/>
                <w:shd w:val="clear" w:color="auto" w:fill="FFFFFF"/>
              </w:rPr>
              <w:t>api/template/add</w:t>
            </w:r>
          </w:p>
        </w:tc>
      </w:tr>
      <w:tr w:rsidR="00B65882" w14:paraId="09959ACA" w14:textId="77777777" w:rsidTr="001B455E">
        <w:tc>
          <w:tcPr>
            <w:tcW w:w="1368" w:type="dxa"/>
          </w:tcPr>
          <w:p w14:paraId="2A2D850B" w14:textId="77777777" w:rsidR="00B65882" w:rsidRDefault="00B65882" w:rsidP="001B455E">
            <w:r>
              <w:t>HEADER</w:t>
            </w:r>
          </w:p>
        </w:tc>
        <w:tc>
          <w:tcPr>
            <w:tcW w:w="8208" w:type="dxa"/>
          </w:tcPr>
          <w:p w14:paraId="2F55CC91" w14:textId="77777777" w:rsidR="00B65882" w:rsidRPr="00F01216" w:rsidRDefault="00B65882" w:rsidP="001B455E">
            <w:pPr>
              <w:shd w:val="clear" w:color="auto" w:fill="FFFFFE"/>
              <w:spacing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>
              <w:t>Bearer token “</w:t>
            </w:r>
            <w:r w:rsidRPr="00F01216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eyJhbGciOiJIUzI1NiIsInR5cCI6IkpXVCJ9.eyJzdWIiOiJIVHNkZlQiLCJqdGkiOiI4NzEyZGY2Ni02MzI3LTRmMDItYmQxYi1jZWYwNDM0NzE5MDAiLCJleHAiOjE3MTAxMDA3ODQsImlzcyI6IkJvb2tTdG9yZSIsImF1ZCI6IkN1c3RvbWVyIn0.x1hdmSTs6TLPlVElVceS0XQgOPVFld5o2_ooEHrmQtg</w:t>
            </w:r>
            <w:r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”</w:t>
            </w:r>
          </w:p>
        </w:tc>
      </w:tr>
      <w:tr w:rsidR="00B65882" w14:paraId="184F6BF9" w14:textId="77777777" w:rsidTr="001B455E">
        <w:tc>
          <w:tcPr>
            <w:tcW w:w="1368" w:type="dxa"/>
          </w:tcPr>
          <w:p w14:paraId="4B5FEF21" w14:textId="77777777" w:rsidR="00B65882" w:rsidRDefault="00B65882" w:rsidP="001B455E">
            <w:r>
              <w:t>REQUEST</w:t>
            </w:r>
          </w:p>
        </w:tc>
        <w:tc>
          <w:tcPr>
            <w:tcW w:w="8208" w:type="dxa"/>
          </w:tcPr>
          <w:p w14:paraId="2E7F725E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6A533B1D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Id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ibm-878A66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60FC5DE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Typ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computer1.0.0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626929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Nam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VN1-1-3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0D19201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roupId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847b3b2f1b05dc4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2DAF53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ataTyp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4FE62C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0E20225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ullPowerMod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fals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1D155D8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activePowerControl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fals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6D6FFD5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firmwareVersion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1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121695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temperatur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21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9D3331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humidit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53</w:t>
            </w:r>
          </w:p>
          <w:p w14:paraId="465B658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,</w:t>
            </w:r>
          </w:p>
          <w:p w14:paraId="3B51B42B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timestamp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1629369697</w:t>
            </w:r>
          </w:p>
          <w:p w14:paraId="4879B93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3C7CBC45" w14:textId="3F5B5959" w:rsidR="00B65882" w:rsidRDefault="00B65882" w:rsidP="001B455E"/>
        </w:tc>
      </w:tr>
      <w:tr w:rsidR="00B65882" w14:paraId="5154C557" w14:textId="77777777" w:rsidTr="001B455E">
        <w:tc>
          <w:tcPr>
            <w:tcW w:w="1368" w:type="dxa"/>
          </w:tcPr>
          <w:p w14:paraId="39EDFF2E" w14:textId="77777777" w:rsidR="00B65882" w:rsidRDefault="00B65882" w:rsidP="001B455E">
            <w:r>
              <w:t>RESPONSE</w:t>
            </w:r>
          </w:p>
        </w:tc>
        <w:tc>
          <w:tcPr>
            <w:tcW w:w="8208" w:type="dxa"/>
          </w:tcPr>
          <w:p w14:paraId="4BFC73E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{</w:t>
            </w:r>
          </w:p>
          <w:p w14:paraId="2EF7953A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success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true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B2494E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Status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0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75716304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gram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message</w:t>
            </w:r>
            <w:proofErr w:type="gram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payload created successfully.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9F08F7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enerateNo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CBC50D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returnValu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null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1F766A6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1CDCB588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Id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ibm-878A66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5A2CDA27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Typ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computer1.0.0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5B9E968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eviceNam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VN1-1-3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483BE91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groupId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847b3b2f1b05dc4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3D69D493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proofErr w:type="spellStart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dataType</w:t>
            </w:r>
            <w:proofErr w:type="spellEnd"/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451A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200CCE3E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data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{</w:t>
            </w:r>
          </w:p>
          <w:p w14:paraId="2650D4E6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temperature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21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0604542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humidit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53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,</w:t>
            </w:r>
          </w:p>
          <w:p w14:paraId="6F1BF78F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occupancy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b/>
                <w:bCs/>
                <w:color w:val="0451A5"/>
                <w:sz w:val="18"/>
                <w:szCs w:val="18"/>
              </w:rPr>
              <w:t>false</w:t>
            </w:r>
          </w:p>
          <w:p w14:paraId="1EF52209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},</w:t>
            </w:r>
          </w:p>
          <w:p w14:paraId="3D277B20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    </w:t>
            </w:r>
            <w:r w:rsidRPr="00B65882">
              <w:rPr>
                <w:rFonts w:ascii="Courier New" w:eastAsia="Times New Roman" w:hAnsi="Courier New" w:cs="Courier New"/>
                <w:color w:val="A31515"/>
                <w:sz w:val="18"/>
                <w:szCs w:val="18"/>
              </w:rPr>
              <w:t>"timestamp"</w:t>
            </w: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: </w:t>
            </w:r>
            <w:r w:rsidRPr="00B65882">
              <w:rPr>
                <w:rFonts w:ascii="Courier New" w:eastAsia="Times New Roman" w:hAnsi="Courier New" w:cs="Courier New"/>
                <w:color w:val="098658"/>
                <w:sz w:val="18"/>
                <w:szCs w:val="18"/>
              </w:rPr>
              <w:t>1629369697</w:t>
            </w:r>
          </w:p>
          <w:p w14:paraId="2EAB5BE2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    }</w:t>
            </w:r>
          </w:p>
          <w:p w14:paraId="7EF0BE18" w14:textId="77777777" w:rsidR="00B65882" w:rsidRPr="00B65882" w:rsidRDefault="00B65882" w:rsidP="00B65882">
            <w:pPr>
              <w:shd w:val="clear" w:color="auto" w:fill="FFFFFE"/>
              <w:spacing w:after="0" w:line="270" w:lineRule="atLeast"/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</w:pPr>
            <w:r w:rsidRPr="00B65882">
              <w:rPr>
                <w:rFonts w:ascii="Courier New" w:eastAsia="Times New Roman" w:hAnsi="Courier New" w:cs="Courier New"/>
                <w:color w:val="000000"/>
                <w:sz w:val="18"/>
                <w:szCs w:val="18"/>
              </w:rPr>
              <w:t>}</w:t>
            </w:r>
          </w:p>
          <w:p w14:paraId="2AC7E2CE" w14:textId="77777777" w:rsidR="00B65882" w:rsidRDefault="00B65882" w:rsidP="00B65882">
            <w:pPr>
              <w:shd w:val="clear" w:color="auto" w:fill="FFFFFE"/>
              <w:spacing w:after="0" w:line="270" w:lineRule="atLeast"/>
            </w:pPr>
          </w:p>
        </w:tc>
      </w:tr>
    </w:tbl>
    <w:p w14:paraId="3C236B0B" w14:textId="77777777" w:rsidR="00B65882" w:rsidRPr="00BA01C2" w:rsidRDefault="00B65882" w:rsidP="00B65882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35CE4B48" w14:textId="77777777" w:rsidR="00B65882" w:rsidRPr="00BA01C2" w:rsidRDefault="00B65882" w:rsidP="00B65882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462ACB2B" w14:textId="77777777" w:rsidR="00B65882" w:rsidRPr="00BA01C2" w:rsidRDefault="00B65882" w:rsidP="00B65882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72C10B6E" w14:textId="77777777" w:rsidR="00B65882" w:rsidRPr="00BA01C2" w:rsidRDefault="00B65882" w:rsidP="00B65882">
      <w:pPr>
        <w:spacing w:line="360" w:lineRule="auto"/>
        <w:rPr>
          <w:rFonts w:ascii="Times New Roman" w:hAnsi="Times New Roman" w:cs="Times New Roman"/>
          <w:sz w:val="20"/>
          <w:szCs w:val="20"/>
        </w:rPr>
      </w:pPr>
    </w:p>
    <w:p w14:paraId="72E080DB" w14:textId="77777777" w:rsidR="00B65882" w:rsidRDefault="00B65882" w:rsidP="00B65882">
      <w:pPr>
        <w:spacing w:line="360" w:lineRule="auto"/>
        <w:rPr>
          <w:rStyle w:val="Heading2Char"/>
          <w:u w:val="single"/>
        </w:rPr>
      </w:pPr>
    </w:p>
    <w:p w14:paraId="086A3F31" w14:textId="77777777" w:rsidR="00B65882" w:rsidRDefault="00B65882" w:rsidP="00B65882">
      <w:pPr>
        <w:pStyle w:val="Heading1"/>
        <w:rPr>
          <w:rFonts w:ascii="Times New Roman" w:hAnsi="Times New Roman" w:cs="Times New Roman"/>
          <w:bCs/>
          <w:color w:val="323E4F" w:themeColor="text2" w:themeShade="BF"/>
          <w:u w:val="single"/>
        </w:rPr>
      </w:pPr>
    </w:p>
    <w:p w14:paraId="5044FFC1" w14:textId="77777777" w:rsidR="00EE7699" w:rsidRDefault="00EE7699" w:rsidP="00194851">
      <w:pPr>
        <w:pStyle w:val="Heading1"/>
        <w:rPr>
          <w:rFonts w:ascii="Times New Roman" w:hAnsi="Times New Roman" w:cs="Times New Roman"/>
          <w:bCs/>
          <w:color w:val="323E4F" w:themeColor="text2" w:themeShade="BF"/>
          <w:u w:val="single"/>
        </w:rPr>
      </w:pPr>
    </w:p>
    <w:sectPr w:rsidR="00EE7699" w:rsidSect="00285A7B">
      <w:headerReference w:type="default" r:id="rId16"/>
      <w:footerReference w:type="default" r:id="rId17"/>
      <w:pgSz w:w="12240" w:h="15840"/>
      <w:pgMar w:top="1440" w:right="1440" w:bottom="1440" w:left="1440" w:header="288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F3A7F9C" w14:textId="77777777" w:rsidR="009B68A9" w:rsidRDefault="009B68A9">
      <w:pPr>
        <w:spacing w:after="0" w:line="240" w:lineRule="auto"/>
      </w:pPr>
      <w:r>
        <w:separator/>
      </w:r>
    </w:p>
  </w:endnote>
  <w:endnote w:type="continuationSeparator" w:id="0">
    <w:p w14:paraId="7E037758" w14:textId="77777777" w:rsidR="009B68A9" w:rsidRDefault="009B68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yanmar Text">
    <w:panose1 w:val="020B0502040204020203"/>
    <w:charset w:val="00"/>
    <w:family w:val="swiss"/>
    <w:pitch w:val="variable"/>
    <w:sig w:usb0="80000003" w:usb1="00000000" w:usb2="000004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81414360"/>
      <w:docPartObj>
        <w:docPartGallery w:val="Page Numbers (Bottom of Page)"/>
        <w:docPartUnique/>
      </w:docPartObj>
    </w:sdtPr>
    <w:sdtEndPr/>
    <w:sdtContent>
      <w:sdt>
        <w:sdtPr>
          <w:id w:val="860082579"/>
          <w:docPartObj>
            <w:docPartGallery w:val="Page Numbers (Top of Page)"/>
            <w:docPartUnique/>
          </w:docPartObj>
        </w:sdtPr>
        <w:sdtEndPr/>
        <w:sdtContent>
          <w:p w14:paraId="0F36DAAB" w14:textId="77777777" w:rsidR="00194851" w:rsidRDefault="00194851">
            <w:pPr>
              <w:pStyle w:val="Footer"/>
              <w:jc w:val="right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285A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E285A">
              <w:rPr>
                <w:b/>
                <w:bCs/>
                <w:noProof/>
              </w:rPr>
              <w:t>2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466F7CE8" w14:textId="77777777" w:rsidR="00194851" w:rsidRDefault="0019485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E23164C" w14:textId="77777777" w:rsidR="009B68A9" w:rsidRDefault="009B68A9">
      <w:pPr>
        <w:spacing w:after="0" w:line="240" w:lineRule="auto"/>
      </w:pPr>
      <w:r>
        <w:separator/>
      </w:r>
    </w:p>
  </w:footnote>
  <w:footnote w:type="continuationSeparator" w:id="0">
    <w:p w14:paraId="476B34F3" w14:textId="77777777" w:rsidR="009B68A9" w:rsidRDefault="009B68A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DB897D" w14:textId="143633E4" w:rsidR="00194851" w:rsidRDefault="0019485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802BE3"/>
    <w:multiLevelType w:val="multilevel"/>
    <w:tmpl w:val="8A8463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13974D70"/>
    <w:multiLevelType w:val="hybridMultilevel"/>
    <w:tmpl w:val="46220B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9929E1"/>
    <w:multiLevelType w:val="multilevel"/>
    <w:tmpl w:val="34E6B44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 w:val="0"/>
        <w:color w:val="auto"/>
        <w:sz w:val="22"/>
      </w:rPr>
    </w:lvl>
    <w:lvl w:ilvl="1">
      <w:start w:val="1"/>
      <w:numFmt w:val="decimal"/>
      <w:lvlText w:val="%1.%2"/>
      <w:lvlJc w:val="left"/>
      <w:pPr>
        <w:ind w:left="540" w:hanging="360"/>
      </w:pPr>
      <w:rPr>
        <w:rFonts w:hint="default"/>
        <w:b w:val="0"/>
        <w:bCs w:val="0"/>
        <w:color w:val="44546A" w:themeColor="text2"/>
        <w:sz w:val="24"/>
        <w:szCs w:val="24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b w:val="0"/>
        <w:color w:val="auto"/>
        <w:sz w:val="22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b w:val="0"/>
        <w:color w:val="auto"/>
        <w:sz w:val="22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b w:val="0"/>
        <w:color w:val="auto"/>
        <w:sz w:val="22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b w:val="0"/>
        <w:color w:val="auto"/>
        <w:sz w:val="22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b w:val="0"/>
        <w:color w:val="auto"/>
        <w:sz w:val="22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b w:val="0"/>
        <w:color w:val="auto"/>
        <w:sz w:val="22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  <w:b w:val="0"/>
        <w:color w:val="auto"/>
        <w:sz w:val="22"/>
      </w:rPr>
    </w:lvl>
  </w:abstractNum>
  <w:abstractNum w:abstractNumId="3">
    <w:nsid w:val="2150406A"/>
    <w:multiLevelType w:val="multilevel"/>
    <w:tmpl w:val="D146E4EC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22E55D5F"/>
    <w:multiLevelType w:val="hybridMultilevel"/>
    <w:tmpl w:val="46220B3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DE73C7"/>
    <w:multiLevelType w:val="multilevel"/>
    <w:tmpl w:val="8A8463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3900698F"/>
    <w:multiLevelType w:val="hybridMultilevel"/>
    <w:tmpl w:val="A1F49D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AF451F7"/>
    <w:multiLevelType w:val="hybridMultilevel"/>
    <w:tmpl w:val="46220B30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3875D91"/>
    <w:multiLevelType w:val="multilevel"/>
    <w:tmpl w:val="AD423DA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43B83285"/>
    <w:multiLevelType w:val="multilevel"/>
    <w:tmpl w:val="B0A63C18"/>
    <w:lvl w:ilvl="0">
      <w:start w:val="1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0" w:hanging="43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44DE4433"/>
    <w:multiLevelType w:val="hybridMultilevel"/>
    <w:tmpl w:val="EEA24E76"/>
    <w:lvl w:ilvl="0" w:tplc="9B7EB39C">
      <w:start w:val="1"/>
      <w:numFmt w:val="decimal"/>
      <w:lvlText w:val="%1."/>
      <w:lvlJc w:val="left"/>
      <w:pPr>
        <w:ind w:left="720" w:hanging="360"/>
      </w:pPr>
      <w:rPr>
        <w:rFonts w:eastAsiaTheme="minorHAnsi"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BBF32AB"/>
    <w:multiLevelType w:val="hybridMultilevel"/>
    <w:tmpl w:val="ACD26D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DE34D02"/>
    <w:multiLevelType w:val="multilevel"/>
    <w:tmpl w:val="7896755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323E4F" w:themeColor="text2" w:themeShade="BF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609624EA"/>
    <w:multiLevelType w:val="hybridMultilevel"/>
    <w:tmpl w:val="B4BAF8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0E50862"/>
    <w:multiLevelType w:val="hybridMultilevel"/>
    <w:tmpl w:val="6046CEFC"/>
    <w:lvl w:ilvl="0" w:tplc="389C097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25D506D"/>
    <w:multiLevelType w:val="multilevel"/>
    <w:tmpl w:val="3AC4EF4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>
    <w:nsid w:val="6BB01ED1"/>
    <w:multiLevelType w:val="multilevel"/>
    <w:tmpl w:val="8A8463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6C0003C5"/>
    <w:multiLevelType w:val="hybridMultilevel"/>
    <w:tmpl w:val="15A23070"/>
    <w:lvl w:ilvl="0" w:tplc="3BBE65A6">
      <w:start w:val="1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6D34281A"/>
    <w:multiLevelType w:val="hybridMultilevel"/>
    <w:tmpl w:val="00B2EB22"/>
    <w:lvl w:ilvl="0" w:tplc="B0BA503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  <w:color w:val="2222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6560F35"/>
    <w:multiLevelType w:val="hybridMultilevel"/>
    <w:tmpl w:val="318E6E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942189E"/>
    <w:multiLevelType w:val="multilevel"/>
    <w:tmpl w:val="545E23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2"/>
  </w:num>
  <w:num w:numId="2">
    <w:abstractNumId w:val="10"/>
  </w:num>
  <w:num w:numId="3">
    <w:abstractNumId w:val="17"/>
  </w:num>
  <w:num w:numId="4">
    <w:abstractNumId w:val="16"/>
  </w:num>
  <w:num w:numId="5">
    <w:abstractNumId w:val="14"/>
  </w:num>
  <w:num w:numId="6">
    <w:abstractNumId w:val="11"/>
  </w:num>
  <w:num w:numId="7">
    <w:abstractNumId w:val="19"/>
  </w:num>
  <w:num w:numId="8">
    <w:abstractNumId w:val="6"/>
  </w:num>
  <w:num w:numId="9">
    <w:abstractNumId w:val="18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2"/>
  </w:num>
  <w:num w:numId="13">
    <w:abstractNumId w:val="0"/>
  </w:num>
  <w:num w:numId="14">
    <w:abstractNumId w:val="5"/>
  </w:num>
  <w:num w:numId="15">
    <w:abstractNumId w:val="1"/>
  </w:num>
  <w:num w:numId="16">
    <w:abstractNumId w:val="13"/>
  </w:num>
  <w:num w:numId="17">
    <w:abstractNumId w:val="9"/>
  </w:num>
  <w:num w:numId="18">
    <w:abstractNumId w:val="8"/>
  </w:num>
  <w:num w:numId="19">
    <w:abstractNumId w:val="4"/>
  </w:num>
  <w:num w:numId="20">
    <w:abstractNumId w:val="15"/>
  </w:num>
  <w:num w:numId="21">
    <w:abstractNumId w:val="20"/>
  </w:num>
  <w:num w:numId="2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26EE"/>
    <w:rsid w:val="000013FE"/>
    <w:rsid w:val="00001C82"/>
    <w:rsid w:val="000024FC"/>
    <w:rsid w:val="00003430"/>
    <w:rsid w:val="0000399D"/>
    <w:rsid w:val="00004DDE"/>
    <w:rsid w:val="00007BB0"/>
    <w:rsid w:val="000119F3"/>
    <w:rsid w:val="00012469"/>
    <w:rsid w:val="00014256"/>
    <w:rsid w:val="00014D18"/>
    <w:rsid w:val="0001513B"/>
    <w:rsid w:val="00015CBF"/>
    <w:rsid w:val="00017C18"/>
    <w:rsid w:val="00021BF8"/>
    <w:rsid w:val="00021F04"/>
    <w:rsid w:val="00022CA8"/>
    <w:rsid w:val="00024031"/>
    <w:rsid w:val="000240BE"/>
    <w:rsid w:val="00030105"/>
    <w:rsid w:val="00033FDA"/>
    <w:rsid w:val="00037020"/>
    <w:rsid w:val="00040B14"/>
    <w:rsid w:val="0004130A"/>
    <w:rsid w:val="00041EE2"/>
    <w:rsid w:val="00043CDE"/>
    <w:rsid w:val="00045289"/>
    <w:rsid w:val="00047AC9"/>
    <w:rsid w:val="00051621"/>
    <w:rsid w:val="00052C6C"/>
    <w:rsid w:val="00053F88"/>
    <w:rsid w:val="00054A67"/>
    <w:rsid w:val="00060D8B"/>
    <w:rsid w:val="0006121E"/>
    <w:rsid w:val="00063F7C"/>
    <w:rsid w:val="000645B2"/>
    <w:rsid w:val="000657EC"/>
    <w:rsid w:val="00065882"/>
    <w:rsid w:val="000668B0"/>
    <w:rsid w:val="00066DA1"/>
    <w:rsid w:val="000702F3"/>
    <w:rsid w:val="00070C5C"/>
    <w:rsid w:val="00073344"/>
    <w:rsid w:val="000738A2"/>
    <w:rsid w:val="000745A9"/>
    <w:rsid w:val="00075E0D"/>
    <w:rsid w:val="00075E75"/>
    <w:rsid w:val="00076C62"/>
    <w:rsid w:val="000775B0"/>
    <w:rsid w:val="0008021D"/>
    <w:rsid w:val="000821C0"/>
    <w:rsid w:val="000821C7"/>
    <w:rsid w:val="00082550"/>
    <w:rsid w:val="00083265"/>
    <w:rsid w:val="00084F87"/>
    <w:rsid w:val="00087094"/>
    <w:rsid w:val="000873B4"/>
    <w:rsid w:val="00090801"/>
    <w:rsid w:val="00091C73"/>
    <w:rsid w:val="00091CD6"/>
    <w:rsid w:val="00093DD5"/>
    <w:rsid w:val="000945CE"/>
    <w:rsid w:val="00096A0D"/>
    <w:rsid w:val="00097069"/>
    <w:rsid w:val="000A15A4"/>
    <w:rsid w:val="000A3394"/>
    <w:rsid w:val="000A4853"/>
    <w:rsid w:val="000A574A"/>
    <w:rsid w:val="000A66D2"/>
    <w:rsid w:val="000A71E2"/>
    <w:rsid w:val="000A7284"/>
    <w:rsid w:val="000A7CEB"/>
    <w:rsid w:val="000B16CB"/>
    <w:rsid w:val="000B1FC4"/>
    <w:rsid w:val="000B3E26"/>
    <w:rsid w:val="000B43D8"/>
    <w:rsid w:val="000B4DE7"/>
    <w:rsid w:val="000B5924"/>
    <w:rsid w:val="000B7F55"/>
    <w:rsid w:val="000C4B1C"/>
    <w:rsid w:val="000C5368"/>
    <w:rsid w:val="000C6E0E"/>
    <w:rsid w:val="000D043B"/>
    <w:rsid w:val="000D3F31"/>
    <w:rsid w:val="000D4A75"/>
    <w:rsid w:val="000D5318"/>
    <w:rsid w:val="000D61FD"/>
    <w:rsid w:val="000D6A7D"/>
    <w:rsid w:val="000D7081"/>
    <w:rsid w:val="000E30E1"/>
    <w:rsid w:val="000E6971"/>
    <w:rsid w:val="000F0553"/>
    <w:rsid w:val="000F0687"/>
    <w:rsid w:val="000F0E2C"/>
    <w:rsid w:val="000F0E43"/>
    <w:rsid w:val="000F7D4D"/>
    <w:rsid w:val="001001D8"/>
    <w:rsid w:val="00105188"/>
    <w:rsid w:val="0010552B"/>
    <w:rsid w:val="001057A4"/>
    <w:rsid w:val="0010692E"/>
    <w:rsid w:val="0010741A"/>
    <w:rsid w:val="001100E8"/>
    <w:rsid w:val="00110700"/>
    <w:rsid w:val="00110B3D"/>
    <w:rsid w:val="00111BB0"/>
    <w:rsid w:val="00111D2E"/>
    <w:rsid w:val="00114A02"/>
    <w:rsid w:val="0011557E"/>
    <w:rsid w:val="00117F49"/>
    <w:rsid w:val="001213B9"/>
    <w:rsid w:val="00121FF4"/>
    <w:rsid w:val="00122358"/>
    <w:rsid w:val="001226C9"/>
    <w:rsid w:val="00122BD8"/>
    <w:rsid w:val="00123F7F"/>
    <w:rsid w:val="001244A2"/>
    <w:rsid w:val="00124E81"/>
    <w:rsid w:val="00127646"/>
    <w:rsid w:val="00131CD8"/>
    <w:rsid w:val="00132274"/>
    <w:rsid w:val="0013397B"/>
    <w:rsid w:val="00136202"/>
    <w:rsid w:val="0013727F"/>
    <w:rsid w:val="001410C1"/>
    <w:rsid w:val="00141356"/>
    <w:rsid w:val="00142864"/>
    <w:rsid w:val="00142E8D"/>
    <w:rsid w:val="001435E3"/>
    <w:rsid w:val="0014457F"/>
    <w:rsid w:val="00144F55"/>
    <w:rsid w:val="00145066"/>
    <w:rsid w:val="00150774"/>
    <w:rsid w:val="001517DB"/>
    <w:rsid w:val="00154024"/>
    <w:rsid w:val="0015553C"/>
    <w:rsid w:val="00155B54"/>
    <w:rsid w:val="0015686A"/>
    <w:rsid w:val="00161793"/>
    <w:rsid w:val="0016217F"/>
    <w:rsid w:val="00163BA3"/>
    <w:rsid w:val="001648CD"/>
    <w:rsid w:val="00167F92"/>
    <w:rsid w:val="00170B8E"/>
    <w:rsid w:val="00171A16"/>
    <w:rsid w:val="00171E46"/>
    <w:rsid w:val="00172EF9"/>
    <w:rsid w:val="001739EA"/>
    <w:rsid w:val="00173AF0"/>
    <w:rsid w:val="001744A7"/>
    <w:rsid w:val="00174F29"/>
    <w:rsid w:val="00175EE5"/>
    <w:rsid w:val="00177021"/>
    <w:rsid w:val="00177946"/>
    <w:rsid w:val="0018037F"/>
    <w:rsid w:val="00183E3F"/>
    <w:rsid w:val="00184975"/>
    <w:rsid w:val="00184C1A"/>
    <w:rsid w:val="001850EB"/>
    <w:rsid w:val="00185A43"/>
    <w:rsid w:val="0018617F"/>
    <w:rsid w:val="001906E9"/>
    <w:rsid w:val="00191523"/>
    <w:rsid w:val="00192AB3"/>
    <w:rsid w:val="00192C15"/>
    <w:rsid w:val="001933AA"/>
    <w:rsid w:val="001945E6"/>
    <w:rsid w:val="00194851"/>
    <w:rsid w:val="0019584E"/>
    <w:rsid w:val="00196C39"/>
    <w:rsid w:val="001A2BC8"/>
    <w:rsid w:val="001A2CAF"/>
    <w:rsid w:val="001A2CE4"/>
    <w:rsid w:val="001A2FE0"/>
    <w:rsid w:val="001A4858"/>
    <w:rsid w:val="001A4E73"/>
    <w:rsid w:val="001A7420"/>
    <w:rsid w:val="001B0B3B"/>
    <w:rsid w:val="001B1709"/>
    <w:rsid w:val="001B1959"/>
    <w:rsid w:val="001B2C89"/>
    <w:rsid w:val="001B336B"/>
    <w:rsid w:val="001B34A0"/>
    <w:rsid w:val="001B40FE"/>
    <w:rsid w:val="001B5FF4"/>
    <w:rsid w:val="001B7893"/>
    <w:rsid w:val="001C0EF2"/>
    <w:rsid w:val="001C2D3E"/>
    <w:rsid w:val="001C47D1"/>
    <w:rsid w:val="001C5269"/>
    <w:rsid w:val="001C5889"/>
    <w:rsid w:val="001C6DDD"/>
    <w:rsid w:val="001C6F1D"/>
    <w:rsid w:val="001D0118"/>
    <w:rsid w:val="001D196B"/>
    <w:rsid w:val="001D5B1F"/>
    <w:rsid w:val="001D7714"/>
    <w:rsid w:val="001E6E52"/>
    <w:rsid w:val="001E72CA"/>
    <w:rsid w:val="001F0DF5"/>
    <w:rsid w:val="001F28DC"/>
    <w:rsid w:val="001F3DEC"/>
    <w:rsid w:val="001F5B4B"/>
    <w:rsid w:val="001F5BCB"/>
    <w:rsid w:val="001F6084"/>
    <w:rsid w:val="00201DF1"/>
    <w:rsid w:val="00203038"/>
    <w:rsid w:val="00204111"/>
    <w:rsid w:val="00205896"/>
    <w:rsid w:val="00205B1C"/>
    <w:rsid w:val="002077F6"/>
    <w:rsid w:val="002102DE"/>
    <w:rsid w:val="00212325"/>
    <w:rsid w:val="00212928"/>
    <w:rsid w:val="00212D79"/>
    <w:rsid w:val="00213A32"/>
    <w:rsid w:val="00213F95"/>
    <w:rsid w:val="00214002"/>
    <w:rsid w:val="00220D40"/>
    <w:rsid w:val="00221D81"/>
    <w:rsid w:val="00222F91"/>
    <w:rsid w:val="0022430E"/>
    <w:rsid w:val="0022471E"/>
    <w:rsid w:val="0022543F"/>
    <w:rsid w:val="00226075"/>
    <w:rsid w:val="002262EE"/>
    <w:rsid w:val="00227732"/>
    <w:rsid w:val="00233470"/>
    <w:rsid w:val="00236067"/>
    <w:rsid w:val="0023637E"/>
    <w:rsid w:val="002363BC"/>
    <w:rsid w:val="0023716C"/>
    <w:rsid w:val="00242763"/>
    <w:rsid w:val="00242C38"/>
    <w:rsid w:val="00243E80"/>
    <w:rsid w:val="002447A1"/>
    <w:rsid w:val="00244956"/>
    <w:rsid w:val="00245403"/>
    <w:rsid w:val="00245CC4"/>
    <w:rsid w:val="00251169"/>
    <w:rsid w:val="0025188E"/>
    <w:rsid w:val="00251A60"/>
    <w:rsid w:val="00252F9A"/>
    <w:rsid w:val="00253692"/>
    <w:rsid w:val="00253AF3"/>
    <w:rsid w:val="00253CE9"/>
    <w:rsid w:val="00255501"/>
    <w:rsid w:val="0025745B"/>
    <w:rsid w:val="00257785"/>
    <w:rsid w:val="002607D9"/>
    <w:rsid w:val="00263513"/>
    <w:rsid w:val="0026436A"/>
    <w:rsid w:val="002645A9"/>
    <w:rsid w:val="0026514C"/>
    <w:rsid w:val="00267D37"/>
    <w:rsid w:val="00270936"/>
    <w:rsid w:val="00271ABA"/>
    <w:rsid w:val="00273183"/>
    <w:rsid w:val="00273D8B"/>
    <w:rsid w:val="00275325"/>
    <w:rsid w:val="00275500"/>
    <w:rsid w:val="00277554"/>
    <w:rsid w:val="00282938"/>
    <w:rsid w:val="002839F1"/>
    <w:rsid w:val="00285A7B"/>
    <w:rsid w:val="00285F78"/>
    <w:rsid w:val="00287234"/>
    <w:rsid w:val="00292508"/>
    <w:rsid w:val="002935A1"/>
    <w:rsid w:val="00294063"/>
    <w:rsid w:val="00294477"/>
    <w:rsid w:val="002946C6"/>
    <w:rsid w:val="00295B98"/>
    <w:rsid w:val="0029713D"/>
    <w:rsid w:val="00297BED"/>
    <w:rsid w:val="002A3776"/>
    <w:rsid w:val="002A39D0"/>
    <w:rsid w:val="002A4922"/>
    <w:rsid w:val="002A58BC"/>
    <w:rsid w:val="002A6F7F"/>
    <w:rsid w:val="002A7582"/>
    <w:rsid w:val="002A79B7"/>
    <w:rsid w:val="002B06EF"/>
    <w:rsid w:val="002B4619"/>
    <w:rsid w:val="002B46B4"/>
    <w:rsid w:val="002B4C26"/>
    <w:rsid w:val="002B51CA"/>
    <w:rsid w:val="002B6719"/>
    <w:rsid w:val="002B6C58"/>
    <w:rsid w:val="002C1B22"/>
    <w:rsid w:val="002C32F8"/>
    <w:rsid w:val="002C5B3D"/>
    <w:rsid w:val="002D08DE"/>
    <w:rsid w:val="002D13B6"/>
    <w:rsid w:val="002D173E"/>
    <w:rsid w:val="002D28B9"/>
    <w:rsid w:val="002D3F81"/>
    <w:rsid w:val="002D69FF"/>
    <w:rsid w:val="002D71D6"/>
    <w:rsid w:val="002E032E"/>
    <w:rsid w:val="002E19D0"/>
    <w:rsid w:val="002E3A61"/>
    <w:rsid w:val="002E3EAA"/>
    <w:rsid w:val="002E53BB"/>
    <w:rsid w:val="002E59AF"/>
    <w:rsid w:val="002E684B"/>
    <w:rsid w:val="002E6BF3"/>
    <w:rsid w:val="002E708A"/>
    <w:rsid w:val="002E7152"/>
    <w:rsid w:val="002E7B10"/>
    <w:rsid w:val="002F01E4"/>
    <w:rsid w:val="002F05DA"/>
    <w:rsid w:val="002F448F"/>
    <w:rsid w:val="002F47B9"/>
    <w:rsid w:val="00300DC5"/>
    <w:rsid w:val="003018E6"/>
    <w:rsid w:val="00301F7F"/>
    <w:rsid w:val="00302A75"/>
    <w:rsid w:val="0030366F"/>
    <w:rsid w:val="003042DC"/>
    <w:rsid w:val="003047E6"/>
    <w:rsid w:val="00305F6D"/>
    <w:rsid w:val="003079A6"/>
    <w:rsid w:val="00307A14"/>
    <w:rsid w:val="00311512"/>
    <w:rsid w:val="00311630"/>
    <w:rsid w:val="00313D8C"/>
    <w:rsid w:val="003151DA"/>
    <w:rsid w:val="003216AF"/>
    <w:rsid w:val="00326C09"/>
    <w:rsid w:val="003275EF"/>
    <w:rsid w:val="00330614"/>
    <w:rsid w:val="00330F10"/>
    <w:rsid w:val="00332744"/>
    <w:rsid w:val="0033374E"/>
    <w:rsid w:val="003341F3"/>
    <w:rsid w:val="003368F9"/>
    <w:rsid w:val="00337C66"/>
    <w:rsid w:val="00343227"/>
    <w:rsid w:val="00344F5F"/>
    <w:rsid w:val="0034525B"/>
    <w:rsid w:val="00345F81"/>
    <w:rsid w:val="00346205"/>
    <w:rsid w:val="00346EFE"/>
    <w:rsid w:val="00347A6B"/>
    <w:rsid w:val="003535D1"/>
    <w:rsid w:val="00355378"/>
    <w:rsid w:val="00356121"/>
    <w:rsid w:val="0035668D"/>
    <w:rsid w:val="00357A7E"/>
    <w:rsid w:val="003602A1"/>
    <w:rsid w:val="003604BE"/>
    <w:rsid w:val="00360597"/>
    <w:rsid w:val="00361638"/>
    <w:rsid w:val="003622E0"/>
    <w:rsid w:val="00363641"/>
    <w:rsid w:val="00364A9A"/>
    <w:rsid w:val="003661CC"/>
    <w:rsid w:val="003720B4"/>
    <w:rsid w:val="0037421E"/>
    <w:rsid w:val="00377310"/>
    <w:rsid w:val="0038051B"/>
    <w:rsid w:val="00380E68"/>
    <w:rsid w:val="003836C6"/>
    <w:rsid w:val="00385F0A"/>
    <w:rsid w:val="00386631"/>
    <w:rsid w:val="003868F0"/>
    <w:rsid w:val="00386EDE"/>
    <w:rsid w:val="00392445"/>
    <w:rsid w:val="00392679"/>
    <w:rsid w:val="0039305C"/>
    <w:rsid w:val="0039337E"/>
    <w:rsid w:val="00393741"/>
    <w:rsid w:val="00393842"/>
    <w:rsid w:val="00395A8E"/>
    <w:rsid w:val="003A02E6"/>
    <w:rsid w:val="003A05C9"/>
    <w:rsid w:val="003A10C5"/>
    <w:rsid w:val="003A1C12"/>
    <w:rsid w:val="003A20A9"/>
    <w:rsid w:val="003B04B2"/>
    <w:rsid w:val="003B0676"/>
    <w:rsid w:val="003B197E"/>
    <w:rsid w:val="003B29DA"/>
    <w:rsid w:val="003B3681"/>
    <w:rsid w:val="003B3DF0"/>
    <w:rsid w:val="003B53BC"/>
    <w:rsid w:val="003C04DC"/>
    <w:rsid w:val="003C1567"/>
    <w:rsid w:val="003C2C64"/>
    <w:rsid w:val="003C7032"/>
    <w:rsid w:val="003C7AF1"/>
    <w:rsid w:val="003D14C7"/>
    <w:rsid w:val="003D2604"/>
    <w:rsid w:val="003D3F3C"/>
    <w:rsid w:val="003D4985"/>
    <w:rsid w:val="003D65FD"/>
    <w:rsid w:val="003D75F2"/>
    <w:rsid w:val="003D7A29"/>
    <w:rsid w:val="003E2597"/>
    <w:rsid w:val="003E559C"/>
    <w:rsid w:val="003F0EA2"/>
    <w:rsid w:val="003F2B80"/>
    <w:rsid w:val="003F31E2"/>
    <w:rsid w:val="003F493C"/>
    <w:rsid w:val="003F4E3B"/>
    <w:rsid w:val="003F5C9E"/>
    <w:rsid w:val="003F65DD"/>
    <w:rsid w:val="003F6879"/>
    <w:rsid w:val="00400057"/>
    <w:rsid w:val="00401356"/>
    <w:rsid w:val="00402AE9"/>
    <w:rsid w:val="00403358"/>
    <w:rsid w:val="00405000"/>
    <w:rsid w:val="00406621"/>
    <w:rsid w:val="0040710F"/>
    <w:rsid w:val="00410751"/>
    <w:rsid w:val="004138DF"/>
    <w:rsid w:val="00414679"/>
    <w:rsid w:val="0041507C"/>
    <w:rsid w:val="0041568E"/>
    <w:rsid w:val="00415B55"/>
    <w:rsid w:val="00415B94"/>
    <w:rsid w:val="00416EAB"/>
    <w:rsid w:val="004174E3"/>
    <w:rsid w:val="00417A9D"/>
    <w:rsid w:val="00417BF9"/>
    <w:rsid w:val="00421C7D"/>
    <w:rsid w:val="00423C07"/>
    <w:rsid w:val="00424800"/>
    <w:rsid w:val="00424CFB"/>
    <w:rsid w:val="004274C1"/>
    <w:rsid w:val="004278C2"/>
    <w:rsid w:val="00431355"/>
    <w:rsid w:val="0043211C"/>
    <w:rsid w:val="004332AB"/>
    <w:rsid w:val="00433359"/>
    <w:rsid w:val="004344B2"/>
    <w:rsid w:val="00435562"/>
    <w:rsid w:val="00435A3F"/>
    <w:rsid w:val="00435D56"/>
    <w:rsid w:val="00436CD5"/>
    <w:rsid w:val="004371B9"/>
    <w:rsid w:val="0043775E"/>
    <w:rsid w:val="00437C71"/>
    <w:rsid w:val="004416C1"/>
    <w:rsid w:val="0044242F"/>
    <w:rsid w:val="00445943"/>
    <w:rsid w:val="00446086"/>
    <w:rsid w:val="00450778"/>
    <w:rsid w:val="00451585"/>
    <w:rsid w:val="00453F81"/>
    <w:rsid w:val="004564D1"/>
    <w:rsid w:val="00457859"/>
    <w:rsid w:val="00457C0C"/>
    <w:rsid w:val="00461628"/>
    <w:rsid w:val="00462911"/>
    <w:rsid w:val="004647B1"/>
    <w:rsid w:val="00464ADC"/>
    <w:rsid w:val="004675F1"/>
    <w:rsid w:val="00467D60"/>
    <w:rsid w:val="0047136B"/>
    <w:rsid w:val="00471769"/>
    <w:rsid w:val="00474262"/>
    <w:rsid w:val="004775FB"/>
    <w:rsid w:val="00477C4B"/>
    <w:rsid w:val="0048141B"/>
    <w:rsid w:val="00481763"/>
    <w:rsid w:val="00482E79"/>
    <w:rsid w:val="00483536"/>
    <w:rsid w:val="0048381E"/>
    <w:rsid w:val="0048497A"/>
    <w:rsid w:val="00486404"/>
    <w:rsid w:val="004922F0"/>
    <w:rsid w:val="004956BC"/>
    <w:rsid w:val="004A14EF"/>
    <w:rsid w:val="004A3319"/>
    <w:rsid w:val="004A3605"/>
    <w:rsid w:val="004A388B"/>
    <w:rsid w:val="004A7C4D"/>
    <w:rsid w:val="004A7FB0"/>
    <w:rsid w:val="004B1C19"/>
    <w:rsid w:val="004B2EB4"/>
    <w:rsid w:val="004B304D"/>
    <w:rsid w:val="004B3D6F"/>
    <w:rsid w:val="004B45AE"/>
    <w:rsid w:val="004B58E2"/>
    <w:rsid w:val="004B68A7"/>
    <w:rsid w:val="004C0531"/>
    <w:rsid w:val="004C1F8D"/>
    <w:rsid w:val="004C2301"/>
    <w:rsid w:val="004C39B3"/>
    <w:rsid w:val="004C3AB0"/>
    <w:rsid w:val="004C437D"/>
    <w:rsid w:val="004C4EDE"/>
    <w:rsid w:val="004C5ECC"/>
    <w:rsid w:val="004C6DB9"/>
    <w:rsid w:val="004C7A1C"/>
    <w:rsid w:val="004D20B0"/>
    <w:rsid w:val="004D24FD"/>
    <w:rsid w:val="004D38B4"/>
    <w:rsid w:val="004D3E04"/>
    <w:rsid w:val="004D4533"/>
    <w:rsid w:val="004D718A"/>
    <w:rsid w:val="004E0309"/>
    <w:rsid w:val="004E1080"/>
    <w:rsid w:val="004E1F2E"/>
    <w:rsid w:val="004E2341"/>
    <w:rsid w:val="004E3990"/>
    <w:rsid w:val="004E61EA"/>
    <w:rsid w:val="004E61FC"/>
    <w:rsid w:val="004E69FE"/>
    <w:rsid w:val="004E7817"/>
    <w:rsid w:val="004F080E"/>
    <w:rsid w:val="004F093A"/>
    <w:rsid w:val="004F1011"/>
    <w:rsid w:val="004F190B"/>
    <w:rsid w:val="004F1EBE"/>
    <w:rsid w:val="004F202C"/>
    <w:rsid w:val="004F2204"/>
    <w:rsid w:val="004F59A9"/>
    <w:rsid w:val="004F602B"/>
    <w:rsid w:val="004F6B13"/>
    <w:rsid w:val="004F79A5"/>
    <w:rsid w:val="005001CC"/>
    <w:rsid w:val="0050146E"/>
    <w:rsid w:val="00501714"/>
    <w:rsid w:val="005027A3"/>
    <w:rsid w:val="005037C2"/>
    <w:rsid w:val="00503A62"/>
    <w:rsid w:val="00505012"/>
    <w:rsid w:val="00506E58"/>
    <w:rsid w:val="00507CB1"/>
    <w:rsid w:val="00512427"/>
    <w:rsid w:val="00513DD0"/>
    <w:rsid w:val="0051444E"/>
    <w:rsid w:val="00514494"/>
    <w:rsid w:val="0051467A"/>
    <w:rsid w:val="005172B2"/>
    <w:rsid w:val="00520C03"/>
    <w:rsid w:val="00521766"/>
    <w:rsid w:val="0052342E"/>
    <w:rsid w:val="00524E95"/>
    <w:rsid w:val="00526393"/>
    <w:rsid w:val="0052643E"/>
    <w:rsid w:val="0052672A"/>
    <w:rsid w:val="00526737"/>
    <w:rsid w:val="0052676E"/>
    <w:rsid w:val="00530D19"/>
    <w:rsid w:val="00530E4C"/>
    <w:rsid w:val="005313EB"/>
    <w:rsid w:val="00532090"/>
    <w:rsid w:val="005343B9"/>
    <w:rsid w:val="005375C6"/>
    <w:rsid w:val="0054129C"/>
    <w:rsid w:val="005420BC"/>
    <w:rsid w:val="0054293B"/>
    <w:rsid w:val="0054391A"/>
    <w:rsid w:val="00544370"/>
    <w:rsid w:val="00546F31"/>
    <w:rsid w:val="005567F0"/>
    <w:rsid w:val="005572B4"/>
    <w:rsid w:val="00557FCF"/>
    <w:rsid w:val="00564670"/>
    <w:rsid w:val="00570156"/>
    <w:rsid w:val="00571809"/>
    <w:rsid w:val="005721A7"/>
    <w:rsid w:val="00573FDE"/>
    <w:rsid w:val="005762CA"/>
    <w:rsid w:val="00585922"/>
    <w:rsid w:val="00585EEC"/>
    <w:rsid w:val="005868AF"/>
    <w:rsid w:val="00586904"/>
    <w:rsid w:val="00591328"/>
    <w:rsid w:val="00591907"/>
    <w:rsid w:val="00591B66"/>
    <w:rsid w:val="00591CDF"/>
    <w:rsid w:val="0059230C"/>
    <w:rsid w:val="00592A53"/>
    <w:rsid w:val="00594D65"/>
    <w:rsid w:val="005A14F4"/>
    <w:rsid w:val="005A20E7"/>
    <w:rsid w:val="005A2DA5"/>
    <w:rsid w:val="005A4057"/>
    <w:rsid w:val="005A46DD"/>
    <w:rsid w:val="005A68A1"/>
    <w:rsid w:val="005A75FA"/>
    <w:rsid w:val="005B0039"/>
    <w:rsid w:val="005B03CC"/>
    <w:rsid w:val="005B1085"/>
    <w:rsid w:val="005B1D1C"/>
    <w:rsid w:val="005B1EC3"/>
    <w:rsid w:val="005B4662"/>
    <w:rsid w:val="005B4773"/>
    <w:rsid w:val="005B6E75"/>
    <w:rsid w:val="005B7518"/>
    <w:rsid w:val="005B7703"/>
    <w:rsid w:val="005C0C32"/>
    <w:rsid w:val="005C1186"/>
    <w:rsid w:val="005C4DDE"/>
    <w:rsid w:val="005C53D1"/>
    <w:rsid w:val="005C65CF"/>
    <w:rsid w:val="005C65D6"/>
    <w:rsid w:val="005C7DCF"/>
    <w:rsid w:val="005D121A"/>
    <w:rsid w:val="005E0D13"/>
    <w:rsid w:val="005E1399"/>
    <w:rsid w:val="005E515D"/>
    <w:rsid w:val="005E5967"/>
    <w:rsid w:val="005E5A41"/>
    <w:rsid w:val="005E69F4"/>
    <w:rsid w:val="005E7732"/>
    <w:rsid w:val="005F0B70"/>
    <w:rsid w:val="005F1660"/>
    <w:rsid w:val="005F16EF"/>
    <w:rsid w:val="005F1E75"/>
    <w:rsid w:val="005F27A6"/>
    <w:rsid w:val="005F2A3E"/>
    <w:rsid w:val="005F514F"/>
    <w:rsid w:val="005F704C"/>
    <w:rsid w:val="005F7AFE"/>
    <w:rsid w:val="005F7BAA"/>
    <w:rsid w:val="006024D9"/>
    <w:rsid w:val="00602C25"/>
    <w:rsid w:val="0060306C"/>
    <w:rsid w:val="00604678"/>
    <w:rsid w:val="006051FD"/>
    <w:rsid w:val="006055DE"/>
    <w:rsid w:val="0060618B"/>
    <w:rsid w:val="0060636C"/>
    <w:rsid w:val="00607320"/>
    <w:rsid w:val="006073E0"/>
    <w:rsid w:val="006103E6"/>
    <w:rsid w:val="00611829"/>
    <w:rsid w:val="00611D53"/>
    <w:rsid w:val="006137F0"/>
    <w:rsid w:val="00614FA1"/>
    <w:rsid w:val="0061548D"/>
    <w:rsid w:val="00615B0C"/>
    <w:rsid w:val="00624ABB"/>
    <w:rsid w:val="00630F51"/>
    <w:rsid w:val="006330B9"/>
    <w:rsid w:val="00633F30"/>
    <w:rsid w:val="006363E2"/>
    <w:rsid w:val="00641131"/>
    <w:rsid w:val="006414B2"/>
    <w:rsid w:val="00641517"/>
    <w:rsid w:val="00643610"/>
    <w:rsid w:val="006439FC"/>
    <w:rsid w:val="0064558A"/>
    <w:rsid w:val="00646652"/>
    <w:rsid w:val="00650245"/>
    <w:rsid w:val="006524C3"/>
    <w:rsid w:val="00652F86"/>
    <w:rsid w:val="006530C7"/>
    <w:rsid w:val="0065486F"/>
    <w:rsid w:val="00656980"/>
    <w:rsid w:val="00656AC1"/>
    <w:rsid w:val="00656EFE"/>
    <w:rsid w:val="00660151"/>
    <w:rsid w:val="00663164"/>
    <w:rsid w:val="00663EA7"/>
    <w:rsid w:val="0066468E"/>
    <w:rsid w:val="00670188"/>
    <w:rsid w:val="00672223"/>
    <w:rsid w:val="006724F6"/>
    <w:rsid w:val="006728D5"/>
    <w:rsid w:val="006746CC"/>
    <w:rsid w:val="006760C3"/>
    <w:rsid w:val="0067631E"/>
    <w:rsid w:val="006765C8"/>
    <w:rsid w:val="00676CFB"/>
    <w:rsid w:val="006810ED"/>
    <w:rsid w:val="006818D6"/>
    <w:rsid w:val="006823A9"/>
    <w:rsid w:val="00682C1B"/>
    <w:rsid w:val="006834DA"/>
    <w:rsid w:val="00683753"/>
    <w:rsid w:val="00683CB9"/>
    <w:rsid w:val="00683E04"/>
    <w:rsid w:val="006851FC"/>
    <w:rsid w:val="00685847"/>
    <w:rsid w:val="00687030"/>
    <w:rsid w:val="00687598"/>
    <w:rsid w:val="00687CBF"/>
    <w:rsid w:val="006903BC"/>
    <w:rsid w:val="006918E4"/>
    <w:rsid w:val="006947AD"/>
    <w:rsid w:val="006955D7"/>
    <w:rsid w:val="00695E94"/>
    <w:rsid w:val="00696D12"/>
    <w:rsid w:val="00697A17"/>
    <w:rsid w:val="0069E508"/>
    <w:rsid w:val="006A11B5"/>
    <w:rsid w:val="006A5CFA"/>
    <w:rsid w:val="006A64DB"/>
    <w:rsid w:val="006A669F"/>
    <w:rsid w:val="006A7C0A"/>
    <w:rsid w:val="006B12A0"/>
    <w:rsid w:val="006B2AED"/>
    <w:rsid w:val="006B4DDB"/>
    <w:rsid w:val="006B5AA7"/>
    <w:rsid w:val="006B7B95"/>
    <w:rsid w:val="006C1807"/>
    <w:rsid w:val="006C49A0"/>
    <w:rsid w:val="006C6EDF"/>
    <w:rsid w:val="006C6F14"/>
    <w:rsid w:val="006D01F4"/>
    <w:rsid w:val="006D038C"/>
    <w:rsid w:val="006D05B7"/>
    <w:rsid w:val="006D0F82"/>
    <w:rsid w:val="006D13EC"/>
    <w:rsid w:val="006D3801"/>
    <w:rsid w:val="006D5B41"/>
    <w:rsid w:val="006E00CB"/>
    <w:rsid w:val="006E04DE"/>
    <w:rsid w:val="006E1A5E"/>
    <w:rsid w:val="006E1DBE"/>
    <w:rsid w:val="006E1FCE"/>
    <w:rsid w:val="006E3487"/>
    <w:rsid w:val="006E49ED"/>
    <w:rsid w:val="006E6171"/>
    <w:rsid w:val="006E6897"/>
    <w:rsid w:val="006E77C3"/>
    <w:rsid w:val="006E7A1A"/>
    <w:rsid w:val="006F0387"/>
    <w:rsid w:val="006F247B"/>
    <w:rsid w:val="006F2A35"/>
    <w:rsid w:val="006F4857"/>
    <w:rsid w:val="006F4F75"/>
    <w:rsid w:val="006F55E4"/>
    <w:rsid w:val="006F72BF"/>
    <w:rsid w:val="007006A9"/>
    <w:rsid w:val="00701ED0"/>
    <w:rsid w:val="0070461C"/>
    <w:rsid w:val="0070512F"/>
    <w:rsid w:val="00707DB9"/>
    <w:rsid w:val="00707DDA"/>
    <w:rsid w:val="007116D6"/>
    <w:rsid w:val="00711DBF"/>
    <w:rsid w:val="00712812"/>
    <w:rsid w:val="007140D9"/>
    <w:rsid w:val="00715F61"/>
    <w:rsid w:val="00716EE3"/>
    <w:rsid w:val="00717D48"/>
    <w:rsid w:val="00726B87"/>
    <w:rsid w:val="00727723"/>
    <w:rsid w:val="00730A6D"/>
    <w:rsid w:val="007311D3"/>
    <w:rsid w:val="0073155C"/>
    <w:rsid w:val="00731FCA"/>
    <w:rsid w:val="00736401"/>
    <w:rsid w:val="007367D1"/>
    <w:rsid w:val="007368F7"/>
    <w:rsid w:val="00736F92"/>
    <w:rsid w:val="00737469"/>
    <w:rsid w:val="00737761"/>
    <w:rsid w:val="00741722"/>
    <w:rsid w:val="007417E5"/>
    <w:rsid w:val="00743A0D"/>
    <w:rsid w:val="007453EA"/>
    <w:rsid w:val="00747A68"/>
    <w:rsid w:val="00751204"/>
    <w:rsid w:val="007515C5"/>
    <w:rsid w:val="007517EA"/>
    <w:rsid w:val="007552BF"/>
    <w:rsid w:val="0076048D"/>
    <w:rsid w:val="007617EA"/>
    <w:rsid w:val="00761FBC"/>
    <w:rsid w:val="00762AEF"/>
    <w:rsid w:val="00763E1F"/>
    <w:rsid w:val="007656BA"/>
    <w:rsid w:val="00766CC8"/>
    <w:rsid w:val="00767BB5"/>
    <w:rsid w:val="00767E66"/>
    <w:rsid w:val="00781895"/>
    <w:rsid w:val="00781C65"/>
    <w:rsid w:val="00781F87"/>
    <w:rsid w:val="00783DF0"/>
    <w:rsid w:val="00783E82"/>
    <w:rsid w:val="007843DE"/>
    <w:rsid w:val="0078639E"/>
    <w:rsid w:val="00790323"/>
    <w:rsid w:val="0079364F"/>
    <w:rsid w:val="00793AAB"/>
    <w:rsid w:val="00793AD0"/>
    <w:rsid w:val="0079412E"/>
    <w:rsid w:val="0079643E"/>
    <w:rsid w:val="007971E5"/>
    <w:rsid w:val="00797A9A"/>
    <w:rsid w:val="00797F64"/>
    <w:rsid w:val="007A12F4"/>
    <w:rsid w:val="007A2482"/>
    <w:rsid w:val="007A5A81"/>
    <w:rsid w:val="007A702E"/>
    <w:rsid w:val="007B0EE0"/>
    <w:rsid w:val="007B347D"/>
    <w:rsid w:val="007B4258"/>
    <w:rsid w:val="007B47D5"/>
    <w:rsid w:val="007C0A09"/>
    <w:rsid w:val="007C0D61"/>
    <w:rsid w:val="007C2B4A"/>
    <w:rsid w:val="007C7B73"/>
    <w:rsid w:val="007D04BF"/>
    <w:rsid w:val="007D054B"/>
    <w:rsid w:val="007D3FEA"/>
    <w:rsid w:val="007D5504"/>
    <w:rsid w:val="007D5A9E"/>
    <w:rsid w:val="007E01E9"/>
    <w:rsid w:val="007E285A"/>
    <w:rsid w:val="007E29FB"/>
    <w:rsid w:val="007E39FC"/>
    <w:rsid w:val="007E3F2D"/>
    <w:rsid w:val="007E5FA2"/>
    <w:rsid w:val="007E6D13"/>
    <w:rsid w:val="007F06F1"/>
    <w:rsid w:val="007F30AF"/>
    <w:rsid w:val="007F371E"/>
    <w:rsid w:val="007F4A51"/>
    <w:rsid w:val="007F65E4"/>
    <w:rsid w:val="00800B0F"/>
    <w:rsid w:val="0080121D"/>
    <w:rsid w:val="00801E13"/>
    <w:rsid w:val="008021B2"/>
    <w:rsid w:val="00803050"/>
    <w:rsid w:val="008032E8"/>
    <w:rsid w:val="00806937"/>
    <w:rsid w:val="00806B7E"/>
    <w:rsid w:val="0080793E"/>
    <w:rsid w:val="008112CB"/>
    <w:rsid w:val="00812013"/>
    <w:rsid w:val="00812475"/>
    <w:rsid w:val="00814AB3"/>
    <w:rsid w:val="00815676"/>
    <w:rsid w:val="008162C9"/>
    <w:rsid w:val="008164FF"/>
    <w:rsid w:val="00816785"/>
    <w:rsid w:val="0081685D"/>
    <w:rsid w:val="00816DD1"/>
    <w:rsid w:val="008255B6"/>
    <w:rsid w:val="00830ACB"/>
    <w:rsid w:val="00830BE7"/>
    <w:rsid w:val="00831229"/>
    <w:rsid w:val="008313F5"/>
    <w:rsid w:val="008314BA"/>
    <w:rsid w:val="008316B0"/>
    <w:rsid w:val="00834CA6"/>
    <w:rsid w:val="008367CB"/>
    <w:rsid w:val="00836F15"/>
    <w:rsid w:val="008400A8"/>
    <w:rsid w:val="008402F8"/>
    <w:rsid w:val="00840ACE"/>
    <w:rsid w:val="0084238D"/>
    <w:rsid w:val="00843A4C"/>
    <w:rsid w:val="008451E0"/>
    <w:rsid w:val="00845887"/>
    <w:rsid w:val="00847DBB"/>
    <w:rsid w:val="00850C85"/>
    <w:rsid w:val="008520AC"/>
    <w:rsid w:val="008529E0"/>
    <w:rsid w:val="00852BE4"/>
    <w:rsid w:val="00852F52"/>
    <w:rsid w:val="00853B7D"/>
    <w:rsid w:val="00854055"/>
    <w:rsid w:val="0085422D"/>
    <w:rsid w:val="00854A9A"/>
    <w:rsid w:val="00856D91"/>
    <w:rsid w:val="00856FEC"/>
    <w:rsid w:val="0085771C"/>
    <w:rsid w:val="008625EA"/>
    <w:rsid w:val="00862D7F"/>
    <w:rsid w:val="00864580"/>
    <w:rsid w:val="008661A8"/>
    <w:rsid w:val="00866224"/>
    <w:rsid w:val="00870E83"/>
    <w:rsid w:val="008710CF"/>
    <w:rsid w:val="00873934"/>
    <w:rsid w:val="008755FA"/>
    <w:rsid w:val="00875924"/>
    <w:rsid w:val="00876681"/>
    <w:rsid w:val="008809F1"/>
    <w:rsid w:val="008815EC"/>
    <w:rsid w:val="00881A00"/>
    <w:rsid w:val="0088271B"/>
    <w:rsid w:val="00883A4F"/>
    <w:rsid w:val="00883F43"/>
    <w:rsid w:val="008841CE"/>
    <w:rsid w:val="00886EB7"/>
    <w:rsid w:val="0088757C"/>
    <w:rsid w:val="00890650"/>
    <w:rsid w:val="00890CEB"/>
    <w:rsid w:val="00890F77"/>
    <w:rsid w:val="0089151D"/>
    <w:rsid w:val="00892477"/>
    <w:rsid w:val="00892B8D"/>
    <w:rsid w:val="008936DA"/>
    <w:rsid w:val="0089477D"/>
    <w:rsid w:val="00895AE1"/>
    <w:rsid w:val="008A1530"/>
    <w:rsid w:val="008A153A"/>
    <w:rsid w:val="008A1CF0"/>
    <w:rsid w:val="008A2507"/>
    <w:rsid w:val="008A352C"/>
    <w:rsid w:val="008A38DD"/>
    <w:rsid w:val="008A3926"/>
    <w:rsid w:val="008B0A93"/>
    <w:rsid w:val="008B2354"/>
    <w:rsid w:val="008B2F82"/>
    <w:rsid w:val="008B3FD2"/>
    <w:rsid w:val="008B415A"/>
    <w:rsid w:val="008B43B7"/>
    <w:rsid w:val="008B67A4"/>
    <w:rsid w:val="008B7BCD"/>
    <w:rsid w:val="008C06D4"/>
    <w:rsid w:val="008C0F38"/>
    <w:rsid w:val="008C1127"/>
    <w:rsid w:val="008C1D2A"/>
    <w:rsid w:val="008C35F3"/>
    <w:rsid w:val="008C4716"/>
    <w:rsid w:val="008C4CED"/>
    <w:rsid w:val="008C6743"/>
    <w:rsid w:val="008C6E4E"/>
    <w:rsid w:val="008C7359"/>
    <w:rsid w:val="008D141F"/>
    <w:rsid w:val="008D1B57"/>
    <w:rsid w:val="008D3662"/>
    <w:rsid w:val="008D3F7F"/>
    <w:rsid w:val="008D557B"/>
    <w:rsid w:val="008D5852"/>
    <w:rsid w:val="008D676A"/>
    <w:rsid w:val="008D67FD"/>
    <w:rsid w:val="008D72F7"/>
    <w:rsid w:val="008E1311"/>
    <w:rsid w:val="008E1ED5"/>
    <w:rsid w:val="008E32B2"/>
    <w:rsid w:val="008E6AF2"/>
    <w:rsid w:val="008F06A3"/>
    <w:rsid w:val="008F0CD4"/>
    <w:rsid w:val="008F3B73"/>
    <w:rsid w:val="008F566A"/>
    <w:rsid w:val="008F5871"/>
    <w:rsid w:val="008F72E9"/>
    <w:rsid w:val="0090127C"/>
    <w:rsid w:val="009015C5"/>
    <w:rsid w:val="00901B2C"/>
    <w:rsid w:val="009025D0"/>
    <w:rsid w:val="009039A8"/>
    <w:rsid w:val="00904254"/>
    <w:rsid w:val="00904594"/>
    <w:rsid w:val="0090599E"/>
    <w:rsid w:val="00907C06"/>
    <w:rsid w:val="00912799"/>
    <w:rsid w:val="0091396F"/>
    <w:rsid w:val="0091644F"/>
    <w:rsid w:val="00917B52"/>
    <w:rsid w:val="00921763"/>
    <w:rsid w:val="009219F6"/>
    <w:rsid w:val="00922E06"/>
    <w:rsid w:val="00923299"/>
    <w:rsid w:val="00924F85"/>
    <w:rsid w:val="00926127"/>
    <w:rsid w:val="009308F4"/>
    <w:rsid w:val="00931732"/>
    <w:rsid w:val="00932C6D"/>
    <w:rsid w:val="0093447D"/>
    <w:rsid w:val="0093479C"/>
    <w:rsid w:val="0093480C"/>
    <w:rsid w:val="0093565B"/>
    <w:rsid w:val="00935775"/>
    <w:rsid w:val="00936F89"/>
    <w:rsid w:val="00936FBE"/>
    <w:rsid w:val="009374F0"/>
    <w:rsid w:val="0094096F"/>
    <w:rsid w:val="00941A1D"/>
    <w:rsid w:val="009420A8"/>
    <w:rsid w:val="0094403B"/>
    <w:rsid w:val="0094469D"/>
    <w:rsid w:val="00944E9F"/>
    <w:rsid w:val="00946C16"/>
    <w:rsid w:val="00947E67"/>
    <w:rsid w:val="0095037C"/>
    <w:rsid w:val="00951E9C"/>
    <w:rsid w:val="00952316"/>
    <w:rsid w:val="00952A60"/>
    <w:rsid w:val="00952BA0"/>
    <w:rsid w:val="00952E7E"/>
    <w:rsid w:val="00953040"/>
    <w:rsid w:val="0095331D"/>
    <w:rsid w:val="009541B5"/>
    <w:rsid w:val="009543FE"/>
    <w:rsid w:val="00954676"/>
    <w:rsid w:val="009578BB"/>
    <w:rsid w:val="00957D50"/>
    <w:rsid w:val="0096281A"/>
    <w:rsid w:val="009629A8"/>
    <w:rsid w:val="00962CE0"/>
    <w:rsid w:val="00963170"/>
    <w:rsid w:val="00964395"/>
    <w:rsid w:val="009679A1"/>
    <w:rsid w:val="00967A4C"/>
    <w:rsid w:val="00967CD1"/>
    <w:rsid w:val="00970C6E"/>
    <w:rsid w:val="00970E00"/>
    <w:rsid w:val="00971EA6"/>
    <w:rsid w:val="0097229D"/>
    <w:rsid w:val="00972366"/>
    <w:rsid w:val="0097588B"/>
    <w:rsid w:val="00977FAB"/>
    <w:rsid w:val="00980685"/>
    <w:rsid w:val="00986869"/>
    <w:rsid w:val="009904B1"/>
    <w:rsid w:val="00991E95"/>
    <w:rsid w:val="00993247"/>
    <w:rsid w:val="009934E2"/>
    <w:rsid w:val="00993CEC"/>
    <w:rsid w:val="009A063C"/>
    <w:rsid w:val="009A1E61"/>
    <w:rsid w:val="009A2135"/>
    <w:rsid w:val="009A3458"/>
    <w:rsid w:val="009A665A"/>
    <w:rsid w:val="009A665B"/>
    <w:rsid w:val="009A6852"/>
    <w:rsid w:val="009B2640"/>
    <w:rsid w:val="009B2B8C"/>
    <w:rsid w:val="009B383F"/>
    <w:rsid w:val="009B5073"/>
    <w:rsid w:val="009B5358"/>
    <w:rsid w:val="009B5528"/>
    <w:rsid w:val="009B57C3"/>
    <w:rsid w:val="009B68A9"/>
    <w:rsid w:val="009B72FD"/>
    <w:rsid w:val="009B7806"/>
    <w:rsid w:val="009C0022"/>
    <w:rsid w:val="009C2AC7"/>
    <w:rsid w:val="009C2D2D"/>
    <w:rsid w:val="009D017B"/>
    <w:rsid w:val="009D372B"/>
    <w:rsid w:val="009D5984"/>
    <w:rsid w:val="009D5C28"/>
    <w:rsid w:val="009E18D5"/>
    <w:rsid w:val="009E2444"/>
    <w:rsid w:val="009E3228"/>
    <w:rsid w:val="009E3355"/>
    <w:rsid w:val="009E445A"/>
    <w:rsid w:val="009E4AA4"/>
    <w:rsid w:val="009E5379"/>
    <w:rsid w:val="009F283A"/>
    <w:rsid w:val="009F3086"/>
    <w:rsid w:val="009F311A"/>
    <w:rsid w:val="009F459E"/>
    <w:rsid w:val="009F6573"/>
    <w:rsid w:val="009F78F7"/>
    <w:rsid w:val="00A000FA"/>
    <w:rsid w:val="00A001E6"/>
    <w:rsid w:val="00A008B7"/>
    <w:rsid w:val="00A00D78"/>
    <w:rsid w:val="00A010C5"/>
    <w:rsid w:val="00A050B6"/>
    <w:rsid w:val="00A0775D"/>
    <w:rsid w:val="00A107F4"/>
    <w:rsid w:val="00A10C1B"/>
    <w:rsid w:val="00A13AFE"/>
    <w:rsid w:val="00A1557D"/>
    <w:rsid w:val="00A1571D"/>
    <w:rsid w:val="00A21920"/>
    <w:rsid w:val="00A21BF6"/>
    <w:rsid w:val="00A2301F"/>
    <w:rsid w:val="00A23C47"/>
    <w:rsid w:val="00A23CFE"/>
    <w:rsid w:val="00A279CF"/>
    <w:rsid w:val="00A30740"/>
    <w:rsid w:val="00A31164"/>
    <w:rsid w:val="00A31385"/>
    <w:rsid w:val="00A326C3"/>
    <w:rsid w:val="00A327CD"/>
    <w:rsid w:val="00A33C4B"/>
    <w:rsid w:val="00A35760"/>
    <w:rsid w:val="00A363C1"/>
    <w:rsid w:val="00A376B0"/>
    <w:rsid w:val="00A404F1"/>
    <w:rsid w:val="00A43708"/>
    <w:rsid w:val="00A456B1"/>
    <w:rsid w:val="00A46C18"/>
    <w:rsid w:val="00A47EBE"/>
    <w:rsid w:val="00A500DA"/>
    <w:rsid w:val="00A50BCD"/>
    <w:rsid w:val="00A50DFA"/>
    <w:rsid w:val="00A55899"/>
    <w:rsid w:val="00A56000"/>
    <w:rsid w:val="00A56A30"/>
    <w:rsid w:val="00A56D1D"/>
    <w:rsid w:val="00A57B02"/>
    <w:rsid w:val="00A57D68"/>
    <w:rsid w:val="00A621E7"/>
    <w:rsid w:val="00A622BF"/>
    <w:rsid w:val="00A65B36"/>
    <w:rsid w:val="00A65E58"/>
    <w:rsid w:val="00A66502"/>
    <w:rsid w:val="00A759F5"/>
    <w:rsid w:val="00A763F2"/>
    <w:rsid w:val="00A77FBE"/>
    <w:rsid w:val="00A81AE2"/>
    <w:rsid w:val="00A81F19"/>
    <w:rsid w:val="00A82A67"/>
    <w:rsid w:val="00A85656"/>
    <w:rsid w:val="00A87E8B"/>
    <w:rsid w:val="00A90C43"/>
    <w:rsid w:val="00A915CC"/>
    <w:rsid w:val="00A91CD6"/>
    <w:rsid w:val="00A91EE6"/>
    <w:rsid w:val="00A93241"/>
    <w:rsid w:val="00A9751F"/>
    <w:rsid w:val="00A97BAC"/>
    <w:rsid w:val="00A97BB1"/>
    <w:rsid w:val="00AA10A5"/>
    <w:rsid w:val="00AA186A"/>
    <w:rsid w:val="00AA3EB4"/>
    <w:rsid w:val="00AA4D65"/>
    <w:rsid w:val="00AA52BB"/>
    <w:rsid w:val="00AA61F7"/>
    <w:rsid w:val="00AA63C9"/>
    <w:rsid w:val="00AA6E47"/>
    <w:rsid w:val="00AA7122"/>
    <w:rsid w:val="00AB107A"/>
    <w:rsid w:val="00AB11FD"/>
    <w:rsid w:val="00AB22A3"/>
    <w:rsid w:val="00AB3273"/>
    <w:rsid w:val="00AB4016"/>
    <w:rsid w:val="00AB5803"/>
    <w:rsid w:val="00AB5D09"/>
    <w:rsid w:val="00AB5FE5"/>
    <w:rsid w:val="00AB69CE"/>
    <w:rsid w:val="00AB6F6C"/>
    <w:rsid w:val="00AB7724"/>
    <w:rsid w:val="00AB7B9D"/>
    <w:rsid w:val="00AB7E96"/>
    <w:rsid w:val="00AC18E8"/>
    <w:rsid w:val="00AC1F91"/>
    <w:rsid w:val="00AC3682"/>
    <w:rsid w:val="00AC403B"/>
    <w:rsid w:val="00AC62EB"/>
    <w:rsid w:val="00AC73F4"/>
    <w:rsid w:val="00AC7746"/>
    <w:rsid w:val="00AC7AD3"/>
    <w:rsid w:val="00AD0558"/>
    <w:rsid w:val="00AD0D16"/>
    <w:rsid w:val="00AD1DC0"/>
    <w:rsid w:val="00AD369D"/>
    <w:rsid w:val="00AD4D60"/>
    <w:rsid w:val="00AD60BA"/>
    <w:rsid w:val="00AD7DD4"/>
    <w:rsid w:val="00AE1EED"/>
    <w:rsid w:val="00AE2A49"/>
    <w:rsid w:val="00AE30E3"/>
    <w:rsid w:val="00AE3E18"/>
    <w:rsid w:val="00AE5A1E"/>
    <w:rsid w:val="00AF1DEC"/>
    <w:rsid w:val="00AF3566"/>
    <w:rsid w:val="00AF3A08"/>
    <w:rsid w:val="00AF3EB9"/>
    <w:rsid w:val="00AF42E0"/>
    <w:rsid w:val="00AF525F"/>
    <w:rsid w:val="00AF618B"/>
    <w:rsid w:val="00AF6224"/>
    <w:rsid w:val="00B00389"/>
    <w:rsid w:val="00B027ED"/>
    <w:rsid w:val="00B0379B"/>
    <w:rsid w:val="00B04B32"/>
    <w:rsid w:val="00B06C4F"/>
    <w:rsid w:val="00B07E35"/>
    <w:rsid w:val="00B10A26"/>
    <w:rsid w:val="00B11099"/>
    <w:rsid w:val="00B126AB"/>
    <w:rsid w:val="00B12A2B"/>
    <w:rsid w:val="00B16F80"/>
    <w:rsid w:val="00B17E10"/>
    <w:rsid w:val="00B24715"/>
    <w:rsid w:val="00B25C40"/>
    <w:rsid w:val="00B31091"/>
    <w:rsid w:val="00B32C7E"/>
    <w:rsid w:val="00B3333C"/>
    <w:rsid w:val="00B35C88"/>
    <w:rsid w:val="00B372A1"/>
    <w:rsid w:val="00B41E28"/>
    <w:rsid w:val="00B429FF"/>
    <w:rsid w:val="00B447EE"/>
    <w:rsid w:val="00B44B63"/>
    <w:rsid w:val="00B46463"/>
    <w:rsid w:val="00B50CBF"/>
    <w:rsid w:val="00B5117B"/>
    <w:rsid w:val="00B52153"/>
    <w:rsid w:val="00B52B21"/>
    <w:rsid w:val="00B5515E"/>
    <w:rsid w:val="00B555D5"/>
    <w:rsid w:val="00B5655D"/>
    <w:rsid w:val="00B56C37"/>
    <w:rsid w:val="00B62D03"/>
    <w:rsid w:val="00B62E1A"/>
    <w:rsid w:val="00B6382C"/>
    <w:rsid w:val="00B65882"/>
    <w:rsid w:val="00B65975"/>
    <w:rsid w:val="00B66C3B"/>
    <w:rsid w:val="00B710F3"/>
    <w:rsid w:val="00B7368B"/>
    <w:rsid w:val="00B73735"/>
    <w:rsid w:val="00B74CFB"/>
    <w:rsid w:val="00B74DA5"/>
    <w:rsid w:val="00B75198"/>
    <w:rsid w:val="00B77667"/>
    <w:rsid w:val="00B77C26"/>
    <w:rsid w:val="00B81D4F"/>
    <w:rsid w:val="00B8205A"/>
    <w:rsid w:val="00B861E5"/>
    <w:rsid w:val="00B86E02"/>
    <w:rsid w:val="00B90222"/>
    <w:rsid w:val="00B9063C"/>
    <w:rsid w:val="00B908A8"/>
    <w:rsid w:val="00B90F6A"/>
    <w:rsid w:val="00B92EA2"/>
    <w:rsid w:val="00B92F64"/>
    <w:rsid w:val="00B94172"/>
    <w:rsid w:val="00B96A88"/>
    <w:rsid w:val="00B9768E"/>
    <w:rsid w:val="00BA01C2"/>
    <w:rsid w:val="00BA065F"/>
    <w:rsid w:val="00BA49FA"/>
    <w:rsid w:val="00BA55E6"/>
    <w:rsid w:val="00BA6A18"/>
    <w:rsid w:val="00BA7004"/>
    <w:rsid w:val="00BA7BFA"/>
    <w:rsid w:val="00BB002E"/>
    <w:rsid w:val="00BB0234"/>
    <w:rsid w:val="00BB141C"/>
    <w:rsid w:val="00BB18A7"/>
    <w:rsid w:val="00BB2BBF"/>
    <w:rsid w:val="00BB5C55"/>
    <w:rsid w:val="00BC13AA"/>
    <w:rsid w:val="00BC148C"/>
    <w:rsid w:val="00BC14D8"/>
    <w:rsid w:val="00BC158F"/>
    <w:rsid w:val="00BC2498"/>
    <w:rsid w:val="00BC2505"/>
    <w:rsid w:val="00BC3230"/>
    <w:rsid w:val="00BC48D4"/>
    <w:rsid w:val="00BC60A3"/>
    <w:rsid w:val="00BC6AFC"/>
    <w:rsid w:val="00BC6FF3"/>
    <w:rsid w:val="00BD0E7E"/>
    <w:rsid w:val="00BD12AF"/>
    <w:rsid w:val="00BD1F23"/>
    <w:rsid w:val="00BD4874"/>
    <w:rsid w:val="00BD4B5B"/>
    <w:rsid w:val="00BD784D"/>
    <w:rsid w:val="00BD7CE7"/>
    <w:rsid w:val="00BD7F2B"/>
    <w:rsid w:val="00BE186C"/>
    <w:rsid w:val="00BE1FBE"/>
    <w:rsid w:val="00BE312D"/>
    <w:rsid w:val="00BE48E7"/>
    <w:rsid w:val="00BE5646"/>
    <w:rsid w:val="00BE57A0"/>
    <w:rsid w:val="00BE57F0"/>
    <w:rsid w:val="00BE5AA0"/>
    <w:rsid w:val="00BE674D"/>
    <w:rsid w:val="00BF3B64"/>
    <w:rsid w:val="00BF5C5A"/>
    <w:rsid w:val="00C01030"/>
    <w:rsid w:val="00C01DBB"/>
    <w:rsid w:val="00C02FCF"/>
    <w:rsid w:val="00C03869"/>
    <w:rsid w:val="00C05A52"/>
    <w:rsid w:val="00C05AE1"/>
    <w:rsid w:val="00C05CB2"/>
    <w:rsid w:val="00C07155"/>
    <w:rsid w:val="00C10183"/>
    <w:rsid w:val="00C10BE4"/>
    <w:rsid w:val="00C110B9"/>
    <w:rsid w:val="00C11C75"/>
    <w:rsid w:val="00C13D99"/>
    <w:rsid w:val="00C145C0"/>
    <w:rsid w:val="00C17B6B"/>
    <w:rsid w:val="00C2026B"/>
    <w:rsid w:val="00C214DE"/>
    <w:rsid w:val="00C22C78"/>
    <w:rsid w:val="00C244B4"/>
    <w:rsid w:val="00C24F3F"/>
    <w:rsid w:val="00C25A61"/>
    <w:rsid w:val="00C2649A"/>
    <w:rsid w:val="00C26844"/>
    <w:rsid w:val="00C269D4"/>
    <w:rsid w:val="00C3002F"/>
    <w:rsid w:val="00C30B83"/>
    <w:rsid w:val="00C3292C"/>
    <w:rsid w:val="00C33178"/>
    <w:rsid w:val="00C33888"/>
    <w:rsid w:val="00C33CEE"/>
    <w:rsid w:val="00C351AB"/>
    <w:rsid w:val="00C3694A"/>
    <w:rsid w:val="00C36DB6"/>
    <w:rsid w:val="00C373E2"/>
    <w:rsid w:val="00C37ACD"/>
    <w:rsid w:val="00C41CEE"/>
    <w:rsid w:val="00C42A4E"/>
    <w:rsid w:val="00C43E01"/>
    <w:rsid w:val="00C45160"/>
    <w:rsid w:val="00C453FB"/>
    <w:rsid w:val="00C4605C"/>
    <w:rsid w:val="00C50A4A"/>
    <w:rsid w:val="00C52D91"/>
    <w:rsid w:val="00C5588D"/>
    <w:rsid w:val="00C57446"/>
    <w:rsid w:val="00C57AD9"/>
    <w:rsid w:val="00C67CE5"/>
    <w:rsid w:val="00C70105"/>
    <w:rsid w:val="00C70FEF"/>
    <w:rsid w:val="00C7147E"/>
    <w:rsid w:val="00C746B8"/>
    <w:rsid w:val="00C75159"/>
    <w:rsid w:val="00C7531A"/>
    <w:rsid w:val="00C755FE"/>
    <w:rsid w:val="00C8025F"/>
    <w:rsid w:val="00C80615"/>
    <w:rsid w:val="00C813C9"/>
    <w:rsid w:val="00C81E1A"/>
    <w:rsid w:val="00C82FCB"/>
    <w:rsid w:val="00C83F40"/>
    <w:rsid w:val="00C84C91"/>
    <w:rsid w:val="00C85145"/>
    <w:rsid w:val="00C8522D"/>
    <w:rsid w:val="00C86ABF"/>
    <w:rsid w:val="00C90B13"/>
    <w:rsid w:val="00C9133E"/>
    <w:rsid w:val="00C92EF6"/>
    <w:rsid w:val="00C92F59"/>
    <w:rsid w:val="00C94E88"/>
    <w:rsid w:val="00C95489"/>
    <w:rsid w:val="00C95BCB"/>
    <w:rsid w:val="00C95D3C"/>
    <w:rsid w:val="00C96D0A"/>
    <w:rsid w:val="00C971EA"/>
    <w:rsid w:val="00CA0CBE"/>
    <w:rsid w:val="00CA1F69"/>
    <w:rsid w:val="00CA2E4B"/>
    <w:rsid w:val="00CA4521"/>
    <w:rsid w:val="00CA472B"/>
    <w:rsid w:val="00CA4916"/>
    <w:rsid w:val="00CB2586"/>
    <w:rsid w:val="00CB2914"/>
    <w:rsid w:val="00CB4169"/>
    <w:rsid w:val="00CB51D6"/>
    <w:rsid w:val="00CB555F"/>
    <w:rsid w:val="00CB5C90"/>
    <w:rsid w:val="00CB5F47"/>
    <w:rsid w:val="00CB5FE1"/>
    <w:rsid w:val="00CB6317"/>
    <w:rsid w:val="00CB6F86"/>
    <w:rsid w:val="00CC045E"/>
    <w:rsid w:val="00CC147D"/>
    <w:rsid w:val="00CC32B8"/>
    <w:rsid w:val="00CC3467"/>
    <w:rsid w:val="00CC349D"/>
    <w:rsid w:val="00CC4387"/>
    <w:rsid w:val="00CC511F"/>
    <w:rsid w:val="00CC5297"/>
    <w:rsid w:val="00CC5778"/>
    <w:rsid w:val="00CC5EBC"/>
    <w:rsid w:val="00CC7FD3"/>
    <w:rsid w:val="00CD0BC8"/>
    <w:rsid w:val="00CD26EE"/>
    <w:rsid w:val="00CD348A"/>
    <w:rsid w:val="00CD43E5"/>
    <w:rsid w:val="00CD5D2B"/>
    <w:rsid w:val="00CE205F"/>
    <w:rsid w:val="00CE2FB9"/>
    <w:rsid w:val="00CE5AFC"/>
    <w:rsid w:val="00CE62FF"/>
    <w:rsid w:val="00CE644A"/>
    <w:rsid w:val="00CE696B"/>
    <w:rsid w:val="00CF0C64"/>
    <w:rsid w:val="00CF3137"/>
    <w:rsid w:val="00CF3AC3"/>
    <w:rsid w:val="00CF4A43"/>
    <w:rsid w:val="00CF5FB9"/>
    <w:rsid w:val="00CF692C"/>
    <w:rsid w:val="00CF6E2D"/>
    <w:rsid w:val="00CF700D"/>
    <w:rsid w:val="00CF7B6C"/>
    <w:rsid w:val="00D017CB"/>
    <w:rsid w:val="00D020D3"/>
    <w:rsid w:val="00D0237E"/>
    <w:rsid w:val="00D0289C"/>
    <w:rsid w:val="00D0478A"/>
    <w:rsid w:val="00D0582C"/>
    <w:rsid w:val="00D076AF"/>
    <w:rsid w:val="00D1002E"/>
    <w:rsid w:val="00D1166B"/>
    <w:rsid w:val="00D11E9E"/>
    <w:rsid w:val="00D1364C"/>
    <w:rsid w:val="00D315E4"/>
    <w:rsid w:val="00D31C7C"/>
    <w:rsid w:val="00D327F7"/>
    <w:rsid w:val="00D34632"/>
    <w:rsid w:val="00D34C42"/>
    <w:rsid w:val="00D376AF"/>
    <w:rsid w:val="00D418ED"/>
    <w:rsid w:val="00D41F06"/>
    <w:rsid w:val="00D42006"/>
    <w:rsid w:val="00D4248D"/>
    <w:rsid w:val="00D42F50"/>
    <w:rsid w:val="00D4558D"/>
    <w:rsid w:val="00D46B21"/>
    <w:rsid w:val="00D50E2F"/>
    <w:rsid w:val="00D52157"/>
    <w:rsid w:val="00D530EE"/>
    <w:rsid w:val="00D53E46"/>
    <w:rsid w:val="00D542B1"/>
    <w:rsid w:val="00D549B7"/>
    <w:rsid w:val="00D55E65"/>
    <w:rsid w:val="00D627DB"/>
    <w:rsid w:val="00D62CB2"/>
    <w:rsid w:val="00D632D9"/>
    <w:rsid w:val="00D632FF"/>
    <w:rsid w:val="00D6473E"/>
    <w:rsid w:val="00D65535"/>
    <w:rsid w:val="00D65DED"/>
    <w:rsid w:val="00D67BCE"/>
    <w:rsid w:val="00D70BD9"/>
    <w:rsid w:val="00D713C8"/>
    <w:rsid w:val="00D7223F"/>
    <w:rsid w:val="00D72376"/>
    <w:rsid w:val="00D72550"/>
    <w:rsid w:val="00D73E83"/>
    <w:rsid w:val="00D81838"/>
    <w:rsid w:val="00D81E9A"/>
    <w:rsid w:val="00D8212A"/>
    <w:rsid w:val="00D826D2"/>
    <w:rsid w:val="00D82E2C"/>
    <w:rsid w:val="00D8312B"/>
    <w:rsid w:val="00D837AE"/>
    <w:rsid w:val="00D84F1B"/>
    <w:rsid w:val="00D85691"/>
    <w:rsid w:val="00D856D9"/>
    <w:rsid w:val="00D8699C"/>
    <w:rsid w:val="00D90122"/>
    <w:rsid w:val="00D90C11"/>
    <w:rsid w:val="00D90E4F"/>
    <w:rsid w:val="00D933A3"/>
    <w:rsid w:val="00D947ED"/>
    <w:rsid w:val="00D94C48"/>
    <w:rsid w:val="00D95916"/>
    <w:rsid w:val="00D95F04"/>
    <w:rsid w:val="00DA012C"/>
    <w:rsid w:val="00DA0779"/>
    <w:rsid w:val="00DA2EC6"/>
    <w:rsid w:val="00DA3B0E"/>
    <w:rsid w:val="00DA6175"/>
    <w:rsid w:val="00DA7100"/>
    <w:rsid w:val="00DB03DA"/>
    <w:rsid w:val="00DB0D40"/>
    <w:rsid w:val="00DB326C"/>
    <w:rsid w:val="00DB37C9"/>
    <w:rsid w:val="00DB394C"/>
    <w:rsid w:val="00DB455F"/>
    <w:rsid w:val="00DB4644"/>
    <w:rsid w:val="00DB6CE8"/>
    <w:rsid w:val="00DC17AB"/>
    <w:rsid w:val="00DC2285"/>
    <w:rsid w:val="00DC23BC"/>
    <w:rsid w:val="00DC3B81"/>
    <w:rsid w:val="00DC5EA5"/>
    <w:rsid w:val="00DC6877"/>
    <w:rsid w:val="00DC75FF"/>
    <w:rsid w:val="00DC79D2"/>
    <w:rsid w:val="00DD2831"/>
    <w:rsid w:val="00DD2F7E"/>
    <w:rsid w:val="00DD3FB4"/>
    <w:rsid w:val="00DD587A"/>
    <w:rsid w:val="00DD79C0"/>
    <w:rsid w:val="00DE1140"/>
    <w:rsid w:val="00DE1752"/>
    <w:rsid w:val="00DE2481"/>
    <w:rsid w:val="00DE253A"/>
    <w:rsid w:val="00DE4AE1"/>
    <w:rsid w:val="00DE5030"/>
    <w:rsid w:val="00DE7C31"/>
    <w:rsid w:val="00DF17CA"/>
    <w:rsid w:val="00DF1EBB"/>
    <w:rsid w:val="00DF2DB8"/>
    <w:rsid w:val="00DF3144"/>
    <w:rsid w:val="00DF4A35"/>
    <w:rsid w:val="00DF6041"/>
    <w:rsid w:val="00E0467C"/>
    <w:rsid w:val="00E056AE"/>
    <w:rsid w:val="00E0626E"/>
    <w:rsid w:val="00E06401"/>
    <w:rsid w:val="00E06D1D"/>
    <w:rsid w:val="00E07763"/>
    <w:rsid w:val="00E11828"/>
    <w:rsid w:val="00E11F7A"/>
    <w:rsid w:val="00E13345"/>
    <w:rsid w:val="00E13B06"/>
    <w:rsid w:val="00E145A2"/>
    <w:rsid w:val="00E14CD0"/>
    <w:rsid w:val="00E155DE"/>
    <w:rsid w:val="00E16346"/>
    <w:rsid w:val="00E21803"/>
    <w:rsid w:val="00E21FAD"/>
    <w:rsid w:val="00E2694A"/>
    <w:rsid w:val="00E2728F"/>
    <w:rsid w:val="00E27B5A"/>
    <w:rsid w:val="00E31727"/>
    <w:rsid w:val="00E32E42"/>
    <w:rsid w:val="00E32FF4"/>
    <w:rsid w:val="00E34BA5"/>
    <w:rsid w:val="00E34E31"/>
    <w:rsid w:val="00E36419"/>
    <w:rsid w:val="00E405E3"/>
    <w:rsid w:val="00E415E7"/>
    <w:rsid w:val="00E436DF"/>
    <w:rsid w:val="00E43E34"/>
    <w:rsid w:val="00E43FF4"/>
    <w:rsid w:val="00E4410B"/>
    <w:rsid w:val="00E46B1A"/>
    <w:rsid w:val="00E500A0"/>
    <w:rsid w:val="00E528CF"/>
    <w:rsid w:val="00E5456F"/>
    <w:rsid w:val="00E5471A"/>
    <w:rsid w:val="00E550A9"/>
    <w:rsid w:val="00E55835"/>
    <w:rsid w:val="00E61DA8"/>
    <w:rsid w:val="00E631ED"/>
    <w:rsid w:val="00E65CD8"/>
    <w:rsid w:val="00E6683B"/>
    <w:rsid w:val="00E66B6B"/>
    <w:rsid w:val="00E67D52"/>
    <w:rsid w:val="00E756D7"/>
    <w:rsid w:val="00E764CD"/>
    <w:rsid w:val="00E76AB9"/>
    <w:rsid w:val="00E76C5E"/>
    <w:rsid w:val="00E771AC"/>
    <w:rsid w:val="00E77971"/>
    <w:rsid w:val="00E77F22"/>
    <w:rsid w:val="00E8170B"/>
    <w:rsid w:val="00E86631"/>
    <w:rsid w:val="00E90827"/>
    <w:rsid w:val="00E90B84"/>
    <w:rsid w:val="00E90F89"/>
    <w:rsid w:val="00E92357"/>
    <w:rsid w:val="00E93180"/>
    <w:rsid w:val="00E9342F"/>
    <w:rsid w:val="00E95BA1"/>
    <w:rsid w:val="00E97C4C"/>
    <w:rsid w:val="00E97D62"/>
    <w:rsid w:val="00EA13FE"/>
    <w:rsid w:val="00EA26D3"/>
    <w:rsid w:val="00EA2A7F"/>
    <w:rsid w:val="00EA3F20"/>
    <w:rsid w:val="00EA770D"/>
    <w:rsid w:val="00EB0C32"/>
    <w:rsid w:val="00EB2494"/>
    <w:rsid w:val="00EB4FE6"/>
    <w:rsid w:val="00EB713F"/>
    <w:rsid w:val="00EC133E"/>
    <w:rsid w:val="00EC19E5"/>
    <w:rsid w:val="00EC1AF4"/>
    <w:rsid w:val="00EC3C43"/>
    <w:rsid w:val="00EC4B06"/>
    <w:rsid w:val="00EC5B37"/>
    <w:rsid w:val="00EC7141"/>
    <w:rsid w:val="00ED0560"/>
    <w:rsid w:val="00ED0ECD"/>
    <w:rsid w:val="00ED1017"/>
    <w:rsid w:val="00ED1BAA"/>
    <w:rsid w:val="00ED295C"/>
    <w:rsid w:val="00ED535A"/>
    <w:rsid w:val="00ED6B00"/>
    <w:rsid w:val="00EE0FFC"/>
    <w:rsid w:val="00EE1EEB"/>
    <w:rsid w:val="00EE34CF"/>
    <w:rsid w:val="00EE3D82"/>
    <w:rsid w:val="00EE4FFE"/>
    <w:rsid w:val="00EE505B"/>
    <w:rsid w:val="00EE6AB7"/>
    <w:rsid w:val="00EE7699"/>
    <w:rsid w:val="00EE7FB6"/>
    <w:rsid w:val="00EF09A6"/>
    <w:rsid w:val="00EF3269"/>
    <w:rsid w:val="00EF34B9"/>
    <w:rsid w:val="00F0026E"/>
    <w:rsid w:val="00F00994"/>
    <w:rsid w:val="00F01216"/>
    <w:rsid w:val="00F01315"/>
    <w:rsid w:val="00F01DEB"/>
    <w:rsid w:val="00F01EA4"/>
    <w:rsid w:val="00F02988"/>
    <w:rsid w:val="00F03BFE"/>
    <w:rsid w:val="00F04E5B"/>
    <w:rsid w:val="00F0556A"/>
    <w:rsid w:val="00F05D64"/>
    <w:rsid w:val="00F06CAD"/>
    <w:rsid w:val="00F12AE3"/>
    <w:rsid w:val="00F14855"/>
    <w:rsid w:val="00F14AF8"/>
    <w:rsid w:val="00F15D26"/>
    <w:rsid w:val="00F166A8"/>
    <w:rsid w:val="00F166F9"/>
    <w:rsid w:val="00F1763C"/>
    <w:rsid w:val="00F22A9D"/>
    <w:rsid w:val="00F24A1B"/>
    <w:rsid w:val="00F26424"/>
    <w:rsid w:val="00F27320"/>
    <w:rsid w:val="00F30079"/>
    <w:rsid w:val="00F32081"/>
    <w:rsid w:val="00F34244"/>
    <w:rsid w:val="00F34281"/>
    <w:rsid w:val="00F350FC"/>
    <w:rsid w:val="00F358C5"/>
    <w:rsid w:val="00F36136"/>
    <w:rsid w:val="00F45A63"/>
    <w:rsid w:val="00F46480"/>
    <w:rsid w:val="00F469E9"/>
    <w:rsid w:val="00F46DAA"/>
    <w:rsid w:val="00F4772F"/>
    <w:rsid w:val="00F508E4"/>
    <w:rsid w:val="00F50F49"/>
    <w:rsid w:val="00F52328"/>
    <w:rsid w:val="00F534F6"/>
    <w:rsid w:val="00F53CC4"/>
    <w:rsid w:val="00F560A2"/>
    <w:rsid w:val="00F57C98"/>
    <w:rsid w:val="00F60BD8"/>
    <w:rsid w:val="00F64936"/>
    <w:rsid w:val="00F65631"/>
    <w:rsid w:val="00F65BB2"/>
    <w:rsid w:val="00F676EA"/>
    <w:rsid w:val="00F70140"/>
    <w:rsid w:val="00F7179F"/>
    <w:rsid w:val="00F72E3A"/>
    <w:rsid w:val="00F82E2C"/>
    <w:rsid w:val="00F82FE8"/>
    <w:rsid w:val="00F839DE"/>
    <w:rsid w:val="00F859D8"/>
    <w:rsid w:val="00F85FE9"/>
    <w:rsid w:val="00F87CEB"/>
    <w:rsid w:val="00F90260"/>
    <w:rsid w:val="00F91A60"/>
    <w:rsid w:val="00F91AE8"/>
    <w:rsid w:val="00F91CDB"/>
    <w:rsid w:val="00F92E1E"/>
    <w:rsid w:val="00F947FE"/>
    <w:rsid w:val="00F95763"/>
    <w:rsid w:val="00F96981"/>
    <w:rsid w:val="00F96C39"/>
    <w:rsid w:val="00F97653"/>
    <w:rsid w:val="00FA02D4"/>
    <w:rsid w:val="00FA0855"/>
    <w:rsid w:val="00FA344E"/>
    <w:rsid w:val="00FA4DEB"/>
    <w:rsid w:val="00FB1CCC"/>
    <w:rsid w:val="00FB2EF7"/>
    <w:rsid w:val="00FB3EEB"/>
    <w:rsid w:val="00FB45D1"/>
    <w:rsid w:val="00FB4AB7"/>
    <w:rsid w:val="00FB4DA1"/>
    <w:rsid w:val="00FB5551"/>
    <w:rsid w:val="00FB6B66"/>
    <w:rsid w:val="00FB6D61"/>
    <w:rsid w:val="00FB7B51"/>
    <w:rsid w:val="00FC0147"/>
    <w:rsid w:val="00FC0E9E"/>
    <w:rsid w:val="00FC23E4"/>
    <w:rsid w:val="00FC6C2C"/>
    <w:rsid w:val="00FC6DA1"/>
    <w:rsid w:val="00FD1C1D"/>
    <w:rsid w:val="00FD35B5"/>
    <w:rsid w:val="00FD5A87"/>
    <w:rsid w:val="00FD5DED"/>
    <w:rsid w:val="00FD6B37"/>
    <w:rsid w:val="00FD778A"/>
    <w:rsid w:val="00FE00AC"/>
    <w:rsid w:val="00FE3284"/>
    <w:rsid w:val="00FE4911"/>
    <w:rsid w:val="00FE59F8"/>
    <w:rsid w:val="00FE69E9"/>
    <w:rsid w:val="00FE72EF"/>
    <w:rsid w:val="00FF2624"/>
    <w:rsid w:val="00FF5A7B"/>
    <w:rsid w:val="00FF5D25"/>
    <w:rsid w:val="00FF66A5"/>
    <w:rsid w:val="00FF75B5"/>
    <w:rsid w:val="00FF7737"/>
    <w:rsid w:val="00FF7C1C"/>
    <w:rsid w:val="01195362"/>
    <w:rsid w:val="012EF9DF"/>
    <w:rsid w:val="014B163D"/>
    <w:rsid w:val="014FE448"/>
    <w:rsid w:val="01621FC2"/>
    <w:rsid w:val="01AB795E"/>
    <w:rsid w:val="01E38855"/>
    <w:rsid w:val="01E5E847"/>
    <w:rsid w:val="0200E3D8"/>
    <w:rsid w:val="0263632F"/>
    <w:rsid w:val="0280D55A"/>
    <w:rsid w:val="028D2095"/>
    <w:rsid w:val="032E965B"/>
    <w:rsid w:val="0335329E"/>
    <w:rsid w:val="0346E518"/>
    <w:rsid w:val="038630C7"/>
    <w:rsid w:val="03D68C11"/>
    <w:rsid w:val="03DA38A5"/>
    <w:rsid w:val="03F4793D"/>
    <w:rsid w:val="04158CC5"/>
    <w:rsid w:val="042B9AE0"/>
    <w:rsid w:val="04355A08"/>
    <w:rsid w:val="0467E7A5"/>
    <w:rsid w:val="0472A2BC"/>
    <w:rsid w:val="0520D4B0"/>
    <w:rsid w:val="058638F5"/>
    <w:rsid w:val="0682C1F2"/>
    <w:rsid w:val="06988368"/>
    <w:rsid w:val="06AD9EA4"/>
    <w:rsid w:val="06B76379"/>
    <w:rsid w:val="06BFF160"/>
    <w:rsid w:val="06C562B1"/>
    <w:rsid w:val="06CD4CFC"/>
    <w:rsid w:val="0759C715"/>
    <w:rsid w:val="076C7C3F"/>
    <w:rsid w:val="081A563B"/>
    <w:rsid w:val="082630E0"/>
    <w:rsid w:val="08CE7B2E"/>
    <w:rsid w:val="0919EC84"/>
    <w:rsid w:val="095FAD09"/>
    <w:rsid w:val="09936FDD"/>
    <w:rsid w:val="09A69F59"/>
    <w:rsid w:val="09E8B5C2"/>
    <w:rsid w:val="09F579B3"/>
    <w:rsid w:val="0A197BCF"/>
    <w:rsid w:val="0A26BA2B"/>
    <w:rsid w:val="0ACFAF3E"/>
    <w:rsid w:val="0B664E48"/>
    <w:rsid w:val="0BD3FDCD"/>
    <w:rsid w:val="0C48760D"/>
    <w:rsid w:val="0C8B81A8"/>
    <w:rsid w:val="0D5CFDFF"/>
    <w:rsid w:val="0F408D50"/>
    <w:rsid w:val="0F429998"/>
    <w:rsid w:val="0F701477"/>
    <w:rsid w:val="0F81EB83"/>
    <w:rsid w:val="0F96A354"/>
    <w:rsid w:val="10410E81"/>
    <w:rsid w:val="10D5C7BB"/>
    <w:rsid w:val="1111A234"/>
    <w:rsid w:val="1114AFDA"/>
    <w:rsid w:val="113B3125"/>
    <w:rsid w:val="11B6620F"/>
    <w:rsid w:val="11C59C96"/>
    <w:rsid w:val="11F365D9"/>
    <w:rsid w:val="12458A04"/>
    <w:rsid w:val="12A42EE6"/>
    <w:rsid w:val="1374F445"/>
    <w:rsid w:val="13CFF83B"/>
    <w:rsid w:val="155089EC"/>
    <w:rsid w:val="157A2A11"/>
    <w:rsid w:val="15901081"/>
    <w:rsid w:val="161A1E65"/>
    <w:rsid w:val="1634A8B7"/>
    <w:rsid w:val="163FF3AC"/>
    <w:rsid w:val="1642C1C9"/>
    <w:rsid w:val="166B75FB"/>
    <w:rsid w:val="16FCCFFB"/>
    <w:rsid w:val="17482778"/>
    <w:rsid w:val="176DA410"/>
    <w:rsid w:val="17EA57BD"/>
    <w:rsid w:val="1874A6AB"/>
    <w:rsid w:val="18AC2C01"/>
    <w:rsid w:val="18FCB770"/>
    <w:rsid w:val="194625C9"/>
    <w:rsid w:val="19BADD5E"/>
    <w:rsid w:val="19EB7FE8"/>
    <w:rsid w:val="1A1780A8"/>
    <w:rsid w:val="1AAE8B19"/>
    <w:rsid w:val="1ABB4832"/>
    <w:rsid w:val="1B78561F"/>
    <w:rsid w:val="1B79A06A"/>
    <w:rsid w:val="1BF06AA2"/>
    <w:rsid w:val="1C6E75CA"/>
    <w:rsid w:val="1C808D88"/>
    <w:rsid w:val="1CAD6FC3"/>
    <w:rsid w:val="1D1A1814"/>
    <w:rsid w:val="1D5E2D75"/>
    <w:rsid w:val="1DF2BFE5"/>
    <w:rsid w:val="1EB2F2BB"/>
    <w:rsid w:val="1EB999BF"/>
    <w:rsid w:val="1F054DE8"/>
    <w:rsid w:val="1F47828B"/>
    <w:rsid w:val="1F835D04"/>
    <w:rsid w:val="1FAFB1E9"/>
    <w:rsid w:val="1FC10A21"/>
    <w:rsid w:val="1FC7331E"/>
    <w:rsid w:val="1FFB9ED6"/>
    <w:rsid w:val="20228D93"/>
    <w:rsid w:val="205BD00E"/>
    <w:rsid w:val="20E352EC"/>
    <w:rsid w:val="2146581D"/>
    <w:rsid w:val="21DCED0B"/>
    <w:rsid w:val="21E08DF7"/>
    <w:rsid w:val="2239EF3D"/>
    <w:rsid w:val="22509FBC"/>
    <w:rsid w:val="225AFBCD"/>
    <w:rsid w:val="227F234D"/>
    <w:rsid w:val="228A69D7"/>
    <w:rsid w:val="22A843EE"/>
    <w:rsid w:val="22AA7B9D"/>
    <w:rsid w:val="233BABE6"/>
    <w:rsid w:val="23573CB2"/>
    <w:rsid w:val="2358392F"/>
    <w:rsid w:val="23782989"/>
    <w:rsid w:val="239A8FF5"/>
    <w:rsid w:val="24110E25"/>
    <w:rsid w:val="243301B8"/>
    <w:rsid w:val="2458A574"/>
    <w:rsid w:val="24736DE7"/>
    <w:rsid w:val="2474A7E5"/>
    <w:rsid w:val="252F4131"/>
    <w:rsid w:val="254AB4CB"/>
    <w:rsid w:val="25929C8F"/>
    <w:rsid w:val="25BF5CA8"/>
    <w:rsid w:val="261294B4"/>
    <w:rsid w:val="263864BD"/>
    <w:rsid w:val="26FEA69A"/>
    <w:rsid w:val="272CFA21"/>
    <w:rsid w:val="27BED485"/>
    <w:rsid w:val="280891F7"/>
    <w:rsid w:val="28254180"/>
    <w:rsid w:val="285198A0"/>
    <w:rsid w:val="2892B7FB"/>
    <w:rsid w:val="28CB064C"/>
    <w:rsid w:val="28FC579E"/>
    <w:rsid w:val="2920AEB5"/>
    <w:rsid w:val="292A5F44"/>
    <w:rsid w:val="2965C0CB"/>
    <w:rsid w:val="29CB5597"/>
    <w:rsid w:val="2A8A3532"/>
    <w:rsid w:val="2B8FD2E0"/>
    <w:rsid w:val="2BCA58BD"/>
    <w:rsid w:val="2BF5B6D3"/>
    <w:rsid w:val="2C67E16C"/>
    <w:rsid w:val="2CC70A6A"/>
    <w:rsid w:val="2CD8A70C"/>
    <w:rsid w:val="2CFF2128"/>
    <w:rsid w:val="2D319695"/>
    <w:rsid w:val="2D4C9C1A"/>
    <w:rsid w:val="2D76ED18"/>
    <w:rsid w:val="2D8050BC"/>
    <w:rsid w:val="2DC57BE3"/>
    <w:rsid w:val="2DE17673"/>
    <w:rsid w:val="2E1B5DA5"/>
    <w:rsid w:val="2E22C0F1"/>
    <w:rsid w:val="2ED49032"/>
    <w:rsid w:val="2F5134A1"/>
    <w:rsid w:val="300C2BE5"/>
    <w:rsid w:val="30B7F17E"/>
    <w:rsid w:val="3164DFD1"/>
    <w:rsid w:val="317D4594"/>
    <w:rsid w:val="319E69F3"/>
    <w:rsid w:val="3247FC17"/>
    <w:rsid w:val="3263EF76"/>
    <w:rsid w:val="3276E5DD"/>
    <w:rsid w:val="3287796C"/>
    <w:rsid w:val="33A1FE9B"/>
    <w:rsid w:val="33A2B541"/>
    <w:rsid w:val="33A79C5C"/>
    <w:rsid w:val="33CB1789"/>
    <w:rsid w:val="350255CB"/>
    <w:rsid w:val="35150EA4"/>
    <w:rsid w:val="3549ED1A"/>
    <w:rsid w:val="3566ABBE"/>
    <w:rsid w:val="3582CCCC"/>
    <w:rsid w:val="35A61718"/>
    <w:rsid w:val="35CCF4F9"/>
    <w:rsid w:val="36A00A66"/>
    <w:rsid w:val="36B2D77C"/>
    <w:rsid w:val="36E005C6"/>
    <w:rsid w:val="37010388"/>
    <w:rsid w:val="379357DC"/>
    <w:rsid w:val="37AE0F5E"/>
    <w:rsid w:val="37BE6F62"/>
    <w:rsid w:val="3801A74D"/>
    <w:rsid w:val="38673633"/>
    <w:rsid w:val="388833AE"/>
    <w:rsid w:val="389F9FF4"/>
    <w:rsid w:val="396B0F58"/>
    <w:rsid w:val="3970C8B0"/>
    <w:rsid w:val="39A716C9"/>
    <w:rsid w:val="39BAFBB1"/>
    <w:rsid w:val="39F906A5"/>
    <w:rsid w:val="3A5ED3C4"/>
    <w:rsid w:val="3A97B6BE"/>
    <w:rsid w:val="3AC6E4C7"/>
    <w:rsid w:val="3AFD7371"/>
    <w:rsid w:val="3B5C1880"/>
    <w:rsid w:val="3B5D857E"/>
    <w:rsid w:val="3BE29B94"/>
    <w:rsid w:val="3C0291AB"/>
    <w:rsid w:val="3C73F721"/>
    <w:rsid w:val="3D7F8C29"/>
    <w:rsid w:val="3DD806DE"/>
    <w:rsid w:val="3DECE344"/>
    <w:rsid w:val="3E3B0C85"/>
    <w:rsid w:val="3E6F2C3A"/>
    <w:rsid w:val="3EB4BE6B"/>
    <w:rsid w:val="3EF1ECAE"/>
    <w:rsid w:val="3F0C7947"/>
    <w:rsid w:val="3F2A1827"/>
    <w:rsid w:val="3F47A754"/>
    <w:rsid w:val="3FC1E1AB"/>
    <w:rsid w:val="3FD87435"/>
    <w:rsid w:val="3FE821E8"/>
    <w:rsid w:val="4045C277"/>
    <w:rsid w:val="404722F5"/>
    <w:rsid w:val="40C02DE9"/>
    <w:rsid w:val="40C813DB"/>
    <w:rsid w:val="410B9C0A"/>
    <w:rsid w:val="41D10CB9"/>
    <w:rsid w:val="41FDDB4A"/>
    <w:rsid w:val="420F4845"/>
    <w:rsid w:val="423695AE"/>
    <w:rsid w:val="423BC04B"/>
    <w:rsid w:val="423E7E7F"/>
    <w:rsid w:val="431470EE"/>
    <w:rsid w:val="435C0F5B"/>
    <w:rsid w:val="43A5E5A1"/>
    <w:rsid w:val="43CFCE4C"/>
    <w:rsid w:val="45111168"/>
    <w:rsid w:val="4521D5D8"/>
    <w:rsid w:val="454C9DB3"/>
    <w:rsid w:val="455957A3"/>
    <w:rsid w:val="45825CA1"/>
    <w:rsid w:val="45E02ABC"/>
    <w:rsid w:val="45E72599"/>
    <w:rsid w:val="46072FBE"/>
    <w:rsid w:val="46175424"/>
    <w:rsid w:val="46C88237"/>
    <w:rsid w:val="470C5873"/>
    <w:rsid w:val="4747199E"/>
    <w:rsid w:val="47D1F3BC"/>
    <w:rsid w:val="47F27644"/>
    <w:rsid w:val="47FFE8A7"/>
    <w:rsid w:val="48284B77"/>
    <w:rsid w:val="4861098E"/>
    <w:rsid w:val="489109D7"/>
    <w:rsid w:val="4959CD9B"/>
    <w:rsid w:val="4975B1A3"/>
    <w:rsid w:val="497F4F2F"/>
    <w:rsid w:val="49E76224"/>
    <w:rsid w:val="4A086B0F"/>
    <w:rsid w:val="4A3D588A"/>
    <w:rsid w:val="4A55CDC4"/>
    <w:rsid w:val="4ADA9C85"/>
    <w:rsid w:val="4ADB18FB"/>
    <w:rsid w:val="4ADF7AE5"/>
    <w:rsid w:val="4AE32101"/>
    <w:rsid w:val="4AE6CC37"/>
    <w:rsid w:val="4AF5C0CE"/>
    <w:rsid w:val="4B36B496"/>
    <w:rsid w:val="4B49A54D"/>
    <w:rsid w:val="4B75CB83"/>
    <w:rsid w:val="4B7F97FD"/>
    <w:rsid w:val="4B88751E"/>
    <w:rsid w:val="4C215E2E"/>
    <w:rsid w:val="4C32588C"/>
    <w:rsid w:val="4CA97796"/>
    <w:rsid w:val="4D5CEC00"/>
    <w:rsid w:val="4DB9275B"/>
    <w:rsid w:val="4DE00EDD"/>
    <w:rsid w:val="4E08EF54"/>
    <w:rsid w:val="4EE3E08D"/>
    <w:rsid w:val="4F5979D7"/>
    <w:rsid w:val="4FC2A90C"/>
    <w:rsid w:val="505B4740"/>
    <w:rsid w:val="50E0D102"/>
    <w:rsid w:val="513423F2"/>
    <w:rsid w:val="514447CA"/>
    <w:rsid w:val="515658A2"/>
    <w:rsid w:val="518A9DCC"/>
    <w:rsid w:val="5199B66C"/>
    <w:rsid w:val="52D61E62"/>
    <w:rsid w:val="52E38C0F"/>
    <w:rsid w:val="5302AA40"/>
    <w:rsid w:val="530D1064"/>
    <w:rsid w:val="5414248E"/>
    <w:rsid w:val="54176E10"/>
    <w:rsid w:val="54950462"/>
    <w:rsid w:val="54B8644A"/>
    <w:rsid w:val="54BC022D"/>
    <w:rsid w:val="54BEDC55"/>
    <w:rsid w:val="54F072FD"/>
    <w:rsid w:val="55696C18"/>
    <w:rsid w:val="55CBDE1B"/>
    <w:rsid w:val="56366AEB"/>
    <w:rsid w:val="564C928C"/>
    <w:rsid w:val="565A4FF4"/>
    <w:rsid w:val="5685CC8F"/>
    <w:rsid w:val="568FA268"/>
    <w:rsid w:val="56C266DD"/>
    <w:rsid w:val="56F5C767"/>
    <w:rsid w:val="5730A8E0"/>
    <w:rsid w:val="57A2CD41"/>
    <w:rsid w:val="57B175DB"/>
    <w:rsid w:val="57C33F4A"/>
    <w:rsid w:val="5844D43E"/>
    <w:rsid w:val="5868DE2E"/>
    <w:rsid w:val="589D108D"/>
    <w:rsid w:val="589D52C0"/>
    <w:rsid w:val="58B0C409"/>
    <w:rsid w:val="58B39CE8"/>
    <w:rsid w:val="58F3E11F"/>
    <w:rsid w:val="58FDA263"/>
    <w:rsid w:val="5945BB0C"/>
    <w:rsid w:val="59A3CB57"/>
    <w:rsid w:val="59D1D313"/>
    <w:rsid w:val="59F9D252"/>
    <w:rsid w:val="5A99AE86"/>
    <w:rsid w:val="5A9A0C96"/>
    <w:rsid w:val="5ABB72D9"/>
    <w:rsid w:val="5ADB813E"/>
    <w:rsid w:val="5AEE9DF4"/>
    <w:rsid w:val="5AFB2897"/>
    <w:rsid w:val="5BDFCB8D"/>
    <w:rsid w:val="5C09A5E7"/>
    <w:rsid w:val="5CE0A34E"/>
    <w:rsid w:val="5D0DA930"/>
    <w:rsid w:val="5D3D173A"/>
    <w:rsid w:val="5D3E2929"/>
    <w:rsid w:val="5D9F974F"/>
    <w:rsid w:val="5F0369BA"/>
    <w:rsid w:val="5FB0D440"/>
    <w:rsid w:val="5FB86084"/>
    <w:rsid w:val="5FBA06AE"/>
    <w:rsid w:val="5FBC2E55"/>
    <w:rsid w:val="61536725"/>
    <w:rsid w:val="616A8075"/>
    <w:rsid w:val="6174E75E"/>
    <w:rsid w:val="61B5CDA8"/>
    <w:rsid w:val="61E21E0D"/>
    <w:rsid w:val="61F77576"/>
    <w:rsid w:val="6209A464"/>
    <w:rsid w:val="626291D9"/>
    <w:rsid w:val="62A905E5"/>
    <w:rsid w:val="62E10288"/>
    <w:rsid w:val="62E63553"/>
    <w:rsid w:val="62E9525B"/>
    <w:rsid w:val="63019D5F"/>
    <w:rsid w:val="6336D77D"/>
    <w:rsid w:val="63633717"/>
    <w:rsid w:val="640D5249"/>
    <w:rsid w:val="640F87F0"/>
    <w:rsid w:val="642E2B19"/>
    <w:rsid w:val="6493E26F"/>
    <w:rsid w:val="64D84CDE"/>
    <w:rsid w:val="652AE9C9"/>
    <w:rsid w:val="65A922AA"/>
    <w:rsid w:val="65FE492D"/>
    <w:rsid w:val="668577EB"/>
    <w:rsid w:val="67673D01"/>
    <w:rsid w:val="6898E20F"/>
    <w:rsid w:val="68E0C36C"/>
    <w:rsid w:val="68F2DB26"/>
    <w:rsid w:val="69889DB2"/>
    <w:rsid w:val="698AFC41"/>
    <w:rsid w:val="69AE4425"/>
    <w:rsid w:val="69C922C8"/>
    <w:rsid w:val="6A168C1A"/>
    <w:rsid w:val="6A1E3490"/>
    <w:rsid w:val="6A936BA6"/>
    <w:rsid w:val="6AD4F80E"/>
    <w:rsid w:val="6BFD4ACB"/>
    <w:rsid w:val="6C07ABF0"/>
    <w:rsid w:val="6C3BCAEE"/>
    <w:rsid w:val="6C44B742"/>
    <w:rsid w:val="6C4F6EF6"/>
    <w:rsid w:val="6CA345AE"/>
    <w:rsid w:val="6CA902FF"/>
    <w:rsid w:val="6D0528BE"/>
    <w:rsid w:val="6D0ECE79"/>
    <w:rsid w:val="6D4AC745"/>
    <w:rsid w:val="6DC67D93"/>
    <w:rsid w:val="6DD6D8C8"/>
    <w:rsid w:val="6E23E987"/>
    <w:rsid w:val="6E445006"/>
    <w:rsid w:val="6EA0D74C"/>
    <w:rsid w:val="6ED6D12C"/>
    <w:rsid w:val="6FAA227D"/>
    <w:rsid w:val="7053A92C"/>
    <w:rsid w:val="70D87E52"/>
    <w:rsid w:val="71804A29"/>
    <w:rsid w:val="7187CE2D"/>
    <w:rsid w:val="718D06C9"/>
    <w:rsid w:val="7202FFD1"/>
    <w:rsid w:val="720EC5DA"/>
    <w:rsid w:val="730C56F5"/>
    <w:rsid w:val="73B686CD"/>
    <w:rsid w:val="73C8D57C"/>
    <w:rsid w:val="7400F794"/>
    <w:rsid w:val="747308F9"/>
    <w:rsid w:val="74893E1F"/>
    <w:rsid w:val="74F19679"/>
    <w:rsid w:val="75841486"/>
    <w:rsid w:val="758E2C20"/>
    <w:rsid w:val="75A61E17"/>
    <w:rsid w:val="75E8168A"/>
    <w:rsid w:val="7636398E"/>
    <w:rsid w:val="763C2C08"/>
    <w:rsid w:val="765340A8"/>
    <w:rsid w:val="765739E0"/>
    <w:rsid w:val="767A018D"/>
    <w:rsid w:val="768C898F"/>
    <w:rsid w:val="76A23E56"/>
    <w:rsid w:val="77106F7D"/>
    <w:rsid w:val="771780CB"/>
    <w:rsid w:val="774AC814"/>
    <w:rsid w:val="77755B13"/>
    <w:rsid w:val="77A153BA"/>
    <w:rsid w:val="77BC7A74"/>
    <w:rsid w:val="782F8563"/>
    <w:rsid w:val="78ECBEE0"/>
    <w:rsid w:val="78FF7D47"/>
    <w:rsid w:val="7904CF84"/>
    <w:rsid w:val="7909303A"/>
    <w:rsid w:val="794EA1F0"/>
    <w:rsid w:val="796541B7"/>
    <w:rsid w:val="79743D10"/>
    <w:rsid w:val="799646FF"/>
    <w:rsid w:val="7A350BDE"/>
    <w:rsid w:val="7A4874E6"/>
    <w:rsid w:val="7A6D2258"/>
    <w:rsid w:val="7AC3F47A"/>
    <w:rsid w:val="7B011218"/>
    <w:rsid w:val="7B048289"/>
    <w:rsid w:val="7BDE72CF"/>
    <w:rsid w:val="7BE3E0A0"/>
    <w:rsid w:val="7BF46B7B"/>
    <w:rsid w:val="7C155F9B"/>
    <w:rsid w:val="7C756DED"/>
    <w:rsid w:val="7CE1575E"/>
    <w:rsid w:val="7D22F598"/>
    <w:rsid w:val="7D248092"/>
    <w:rsid w:val="7D684891"/>
    <w:rsid w:val="7D6A10E4"/>
    <w:rsid w:val="7D8F0A93"/>
    <w:rsid w:val="7DC2C25A"/>
    <w:rsid w:val="7DD38E5E"/>
    <w:rsid w:val="7DE8CFFE"/>
    <w:rsid w:val="7E05039B"/>
    <w:rsid w:val="7E3A914E"/>
    <w:rsid w:val="7ECE4643"/>
    <w:rsid w:val="7EFE48E8"/>
    <w:rsid w:val="7F2E9A17"/>
    <w:rsid w:val="7FBBB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my-MM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FEB83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65882"/>
    <w:pPr>
      <w:spacing w:after="200" w:line="276" w:lineRule="auto"/>
    </w:pPr>
    <w:rPr>
      <w:rFonts w:cs="Arial Unicode MS"/>
      <w:lang w:bidi="my-MM"/>
    </w:rPr>
  </w:style>
  <w:style w:type="paragraph" w:styleId="Heading1">
    <w:name w:val="heading 1"/>
    <w:basedOn w:val="Normal"/>
    <w:next w:val="Normal"/>
    <w:link w:val="Heading1Char"/>
    <w:uiPriority w:val="9"/>
    <w:qFormat/>
    <w:rsid w:val="00CD26E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D26E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3640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D26EE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bidi="my-MM"/>
    </w:rPr>
  </w:style>
  <w:style w:type="paragraph" w:styleId="Header">
    <w:name w:val="header"/>
    <w:basedOn w:val="Normal"/>
    <w:link w:val="HeaderChar"/>
    <w:uiPriority w:val="99"/>
    <w:unhideWhenUsed/>
    <w:rsid w:val="00CD26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26EE"/>
    <w:rPr>
      <w:rFonts w:cs="Arial Unicode MS"/>
      <w:lang w:bidi="my-MM"/>
    </w:rPr>
  </w:style>
  <w:style w:type="paragraph" w:styleId="Footer">
    <w:name w:val="footer"/>
    <w:basedOn w:val="Normal"/>
    <w:link w:val="FooterChar"/>
    <w:uiPriority w:val="99"/>
    <w:unhideWhenUsed/>
    <w:rsid w:val="00CD26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26EE"/>
    <w:rPr>
      <w:rFonts w:cs="Arial Unicode MS"/>
      <w:lang w:bidi="my-MM"/>
    </w:rPr>
  </w:style>
  <w:style w:type="paragraph" w:styleId="ListParagraph">
    <w:name w:val="List Paragraph"/>
    <w:basedOn w:val="Normal"/>
    <w:uiPriority w:val="34"/>
    <w:qFormat/>
    <w:rsid w:val="00CD26EE"/>
    <w:pPr>
      <w:ind w:left="720"/>
      <w:contextualSpacing/>
    </w:pPr>
  </w:style>
  <w:style w:type="paragraph" w:customStyle="1" w:styleId="FrontPage1">
    <w:name w:val="Front Page 1"/>
    <w:basedOn w:val="Heading1"/>
    <w:rsid w:val="00CD26EE"/>
    <w:pPr>
      <w:keepLines w:val="0"/>
      <w:pageBreakBefore/>
      <w:tabs>
        <w:tab w:val="num" w:pos="360"/>
      </w:tabs>
      <w:spacing w:before="0" w:line="240" w:lineRule="auto"/>
      <w:ind w:left="360" w:hanging="360"/>
      <w:jc w:val="center"/>
    </w:pPr>
    <w:rPr>
      <w:rFonts w:ascii="Helvetica" w:eastAsia="Arial Unicode MS" w:hAnsi="Helvetica" w:cs="Arial"/>
      <w:b/>
      <w:smallCaps/>
      <w:noProof/>
      <w:color w:val="000080"/>
      <w:sz w:val="36"/>
      <w:lang w:val="en-GB" w:eastAsia="ko-KR" w:bidi="ar-SA"/>
    </w:rPr>
  </w:style>
  <w:style w:type="paragraph" w:styleId="TOC1">
    <w:name w:val="toc 1"/>
    <w:basedOn w:val="Normal"/>
    <w:next w:val="Normal"/>
    <w:uiPriority w:val="39"/>
    <w:qFormat/>
    <w:rsid w:val="00CD26EE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uiPriority w:val="39"/>
    <w:qFormat/>
    <w:rsid w:val="00CD26EE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TOC3">
    <w:name w:val="toc 3"/>
    <w:basedOn w:val="Normal"/>
    <w:next w:val="Normal"/>
    <w:uiPriority w:val="39"/>
    <w:qFormat/>
    <w:rsid w:val="00CD26EE"/>
    <w:pPr>
      <w:spacing w:after="0"/>
      <w:ind w:left="440"/>
    </w:pPr>
    <w:rPr>
      <w:rFonts w:cstheme="minorHAnsi"/>
      <w:i/>
      <w:iCs/>
      <w:sz w:val="20"/>
      <w:szCs w:val="20"/>
    </w:rPr>
  </w:style>
  <w:style w:type="table" w:customStyle="1" w:styleId="PlainTable11">
    <w:name w:val="Plain Table 11"/>
    <w:basedOn w:val="TableNormal"/>
    <w:uiPriority w:val="41"/>
    <w:rsid w:val="00CD26EE"/>
    <w:pPr>
      <w:spacing w:after="0" w:line="240" w:lineRule="auto"/>
    </w:pPr>
    <w:rPr>
      <w:lang w:bidi="my-MM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D26E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bidi="my-MM"/>
    </w:rPr>
  </w:style>
  <w:style w:type="character" w:styleId="Hyperlink">
    <w:name w:val="Hyperlink"/>
    <w:basedOn w:val="DefaultParagraphFont"/>
    <w:uiPriority w:val="99"/>
    <w:unhideWhenUsed/>
    <w:rsid w:val="00CF0C64"/>
    <w:rPr>
      <w:color w:val="0563C1" w:themeColor="hyperlink"/>
      <w:u w:val="single"/>
    </w:rPr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36401"/>
    <w:rPr>
      <w:rFonts w:asciiTheme="majorHAnsi" w:eastAsiaTheme="majorEastAsia" w:hAnsiTheme="majorHAnsi" w:cstheme="majorBidi"/>
      <w:i/>
      <w:iCs/>
      <w:color w:val="2E74B5" w:themeColor="accent1" w:themeShade="BF"/>
      <w:lang w:bidi="my-MM"/>
    </w:rPr>
  </w:style>
  <w:style w:type="character" w:customStyle="1" w:styleId="fontstyle01">
    <w:name w:val="fontstyle01"/>
    <w:basedOn w:val="DefaultParagraphFont"/>
    <w:rsid w:val="00CF692C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155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557D"/>
    <w:rPr>
      <w:rFonts w:ascii="Tahoma" w:hAnsi="Tahoma" w:cs="Tahoma"/>
      <w:sz w:val="16"/>
      <w:szCs w:val="16"/>
      <w:lang w:bidi="my-MM"/>
    </w:rPr>
  </w:style>
  <w:style w:type="paragraph" w:styleId="TOC4">
    <w:name w:val="toc 4"/>
    <w:basedOn w:val="Normal"/>
    <w:next w:val="Normal"/>
    <w:autoRedefine/>
    <w:uiPriority w:val="39"/>
    <w:unhideWhenUsed/>
    <w:rsid w:val="003E559C"/>
    <w:pPr>
      <w:spacing w:after="100"/>
      <w:ind w:left="660"/>
    </w:pPr>
    <w:rPr>
      <w:rFonts w:eastAsiaTheme="minorEastAsia" w:cstheme="minorBidi"/>
      <w:lang w:bidi="ar-SA"/>
    </w:rPr>
  </w:style>
  <w:style w:type="paragraph" w:styleId="TOC5">
    <w:name w:val="toc 5"/>
    <w:basedOn w:val="Normal"/>
    <w:next w:val="Normal"/>
    <w:autoRedefine/>
    <w:uiPriority w:val="39"/>
    <w:unhideWhenUsed/>
    <w:rsid w:val="003E559C"/>
    <w:pPr>
      <w:spacing w:after="100"/>
      <w:ind w:left="880"/>
    </w:pPr>
    <w:rPr>
      <w:rFonts w:eastAsiaTheme="minorEastAsia" w:cstheme="minorBidi"/>
      <w:lang w:bidi="ar-SA"/>
    </w:rPr>
  </w:style>
  <w:style w:type="paragraph" w:styleId="TOC6">
    <w:name w:val="toc 6"/>
    <w:basedOn w:val="Normal"/>
    <w:next w:val="Normal"/>
    <w:autoRedefine/>
    <w:uiPriority w:val="39"/>
    <w:unhideWhenUsed/>
    <w:rsid w:val="003E559C"/>
    <w:pPr>
      <w:spacing w:after="100"/>
      <w:ind w:left="1100"/>
    </w:pPr>
    <w:rPr>
      <w:rFonts w:eastAsiaTheme="minorEastAsia" w:cstheme="minorBidi"/>
      <w:lang w:bidi="ar-SA"/>
    </w:rPr>
  </w:style>
  <w:style w:type="paragraph" w:styleId="TOC7">
    <w:name w:val="toc 7"/>
    <w:basedOn w:val="Normal"/>
    <w:next w:val="Normal"/>
    <w:autoRedefine/>
    <w:uiPriority w:val="39"/>
    <w:unhideWhenUsed/>
    <w:rsid w:val="003E559C"/>
    <w:pPr>
      <w:spacing w:after="100"/>
      <w:ind w:left="1320"/>
    </w:pPr>
    <w:rPr>
      <w:rFonts w:eastAsiaTheme="minorEastAsia" w:cstheme="minorBidi"/>
      <w:lang w:bidi="ar-SA"/>
    </w:rPr>
  </w:style>
  <w:style w:type="paragraph" w:styleId="TOC8">
    <w:name w:val="toc 8"/>
    <w:basedOn w:val="Normal"/>
    <w:next w:val="Normal"/>
    <w:autoRedefine/>
    <w:uiPriority w:val="39"/>
    <w:unhideWhenUsed/>
    <w:rsid w:val="003E559C"/>
    <w:pPr>
      <w:spacing w:after="100"/>
      <w:ind w:left="1540"/>
    </w:pPr>
    <w:rPr>
      <w:rFonts w:eastAsiaTheme="minorEastAsia" w:cstheme="minorBidi"/>
      <w:lang w:bidi="ar-SA"/>
    </w:rPr>
  </w:style>
  <w:style w:type="paragraph" w:styleId="TOC9">
    <w:name w:val="toc 9"/>
    <w:basedOn w:val="Normal"/>
    <w:next w:val="Normal"/>
    <w:autoRedefine/>
    <w:uiPriority w:val="39"/>
    <w:unhideWhenUsed/>
    <w:rsid w:val="003E559C"/>
    <w:pPr>
      <w:spacing w:after="100"/>
      <w:ind w:left="1760"/>
    </w:pPr>
    <w:rPr>
      <w:rFonts w:eastAsiaTheme="minorEastAsia" w:cstheme="minorBidi"/>
      <w:lang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65882"/>
    <w:pPr>
      <w:spacing w:after="200" w:line="276" w:lineRule="auto"/>
    </w:pPr>
    <w:rPr>
      <w:rFonts w:cs="Arial Unicode MS"/>
      <w:lang w:bidi="my-MM"/>
    </w:rPr>
  </w:style>
  <w:style w:type="paragraph" w:styleId="Heading1">
    <w:name w:val="heading 1"/>
    <w:basedOn w:val="Normal"/>
    <w:next w:val="Normal"/>
    <w:link w:val="Heading1Char"/>
    <w:uiPriority w:val="9"/>
    <w:qFormat/>
    <w:rsid w:val="00CD26E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D26E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3640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D26EE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bidi="my-MM"/>
    </w:rPr>
  </w:style>
  <w:style w:type="paragraph" w:styleId="Header">
    <w:name w:val="header"/>
    <w:basedOn w:val="Normal"/>
    <w:link w:val="HeaderChar"/>
    <w:uiPriority w:val="99"/>
    <w:unhideWhenUsed/>
    <w:rsid w:val="00CD26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26EE"/>
    <w:rPr>
      <w:rFonts w:cs="Arial Unicode MS"/>
      <w:lang w:bidi="my-MM"/>
    </w:rPr>
  </w:style>
  <w:style w:type="paragraph" w:styleId="Footer">
    <w:name w:val="footer"/>
    <w:basedOn w:val="Normal"/>
    <w:link w:val="FooterChar"/>
    <w:uiPriority w:val="99"/>
    <w:unhideWhenUsed/>
    <w:rsid w:val="00CD26E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26EE"/>
    <w:rPr>
      <w:rFonts w:cs="Arial Unicode MS"/>
      <w:lang w:bidi="my-MM"/>
    </w:rPr>
  </w:style>
  <w:style w:type="paragraph" w:styleId="ListParagraph">
    <w:name w:val="List Paragraph"/>
    <w:basedOn w:val="Normal"/>
    <w:uiPriority w:val="34"/>
    <w:qFormat/>
    <w:rsid w:val="00CD26EE"/>
    <w:pPr>
      <w:ind w:left="720"/>
      <w:contextualSpacing/>
    </w:pPr>
  </w:style>
  <w:style w:type="paragraph" w:customStyle="1" w:styleId="FrontPage1">
    <w:name w:val="Front Page 1"/>
    <w:basedOn w:val="Heading1"/>
    <w:rsid w:val="00CD26EE"/>
    <w:pPr>
      <w:keepLines w:val="0"/>
      <w:pageBreakBefore/>
      <w:tabs>
        <w:tab w:val="num" w:pos="360"/>
      </w:tabs>
      <w:spacing w:before="0" w:line="240" w:lineRule="auto"/>
      <w:ind w:left="360" w:hanging="360"/>
      <w:jc w:val="center"/>
    </w:pPr>
    <w:rPr>
      <w:rFonts w:ascii="Helvetica" w:eastAsia="Arial Unicode MS" w:hAnsi="Helvetica" w:cs="Arial"/>
      <w:b/>
      <w:smallCaps/>
      <w:noProof/>
      <w:color w:val="000080"/>
      <w:sz w:val="36"/>
      <w:lang w:val="en-GB" w:eastAsia="ko-KR" w:bidi="ar-SA"/>
    </w:rPr>
  </w:style>
  <w:style w:type="paragraph" w:styleId="TOC1">
    <w:name w:val="toc 1"/>
    <w:basedOn w:val="Normal"/>
    <w:next w:val="Normal"/>
    <w:uiPriority w:val="39"/>
    <w:qFormat/>
    <w:rsid w:val="00CD26EE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TOC2">
    <w:name w:val="toc 2"/>
    <w:basedOn w:val="Normal"/>
    <w:next w:val="Normal"/>
    <w:uiPriority w:val="39"/>
    <w:qFormat/>
    <w:rsid w:val="00CD26EE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TOC3">
    <w:name w:val="toc 3"/>
    <w:basedOn w:val="Normal"/>
    <w:next w:val="Normal"/>
    <w:uiPriority w:val="39"/>
    <w:qFormat/>
    <w:rsid w:val="00CD26EE"/>
    <w:pPr>
      <w:spacing w:after="0"/>
      <w:ind w:left="440"/>
    </w:pPr>
    <w:rPr>
      <w:rFonts w:cstheme="minorHAnsi"/>
      <w:i/>
      <w:iCs/>
      <w:sz w:val="20"/>
      <w:szCs w:val="20"/>
    </w:rPr>
  </w:style>
  <w:style w:type="table" w:customStyle="1" w:styleId="PlainTable11">
    <w:name w:val="Plain Table 11"/>
    <w:basedOn w:val="TableNormal"/>
    <w:uiPriority w:val="41"/>
    <w:rsid w:val="00CD26EE"/>
    <w:pPr>
      <w:spacing w:after="0" w:line="240" w:lineRule="auto"/>
    </w:pPr>
    <w:rPr>
      <w:lang w:bidi="my-MM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Heading1Char">
    <w:name w:val="Heading 1 Char"/>
    <w:basedOn w:val="DefaultParagraphFont"/>
    <w:link w:val="Heading1"/>
    <w:uiPriority w:val="9"/>
    <w:rsid w:val="00CD26EE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bidi="my-MM"/>
    </w:rPr>
  </w:style>
  <w:style w:type="character" w:styleId="Hyperlink">
    <w:name w:val="Hyperlink"/>
    <w:basedOn w:val="DefaultParagraphFont"/>
    <w:uiPriority w:val="99"/>
    <w:unhideWhenUsed/>
    <w:rsid w:val="00CF0C64"/>
    <w:rPr>
      <w:color w:val="0563C1" w:themeColor="hyperlink"/>
      <w:u w:val="single"/>
    </w:rPr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36401"/>
    <w:rPr>
      <w:rFonts w:asciiTheme="majorHAnsi" w:eastAsiaTheme="majorEastAsia" w:hAnsiTheme="majorHAnsi" w:cstheme="majorBidi"/>
      <w:i/>
      <w:iCs/>
      <w:color w:val="2E74B5" w:themeColor="accent1" w:themeShade="BF"/>
      <w:lang w:bidi="my-MM"/>
    </w:rPr>
  </w:style>
  <w:style w:type="character" w:customStyle="1" w:styleId="fontstyle01">
    <w:name w:val="fontstyle01"/>
    <w:basedOn w:val="DefaultParagraphFont"/>
    <w:rsid w:val="00CF692C"/>
    <w:rPr>
      <w:rFonts w:ascii="TimesNewRomanPSMT" w:hAnsi="TimesNewRomanPSMT" w:hint="default"/>
      <w:b w:val="0"/>
      <w:bCs w:val="0"/>
      <w:i w:val="0"/>
      <w:iCs w:val="0"/>
      <w:color w:val="000000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155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557D"/>
    <w:rPr>
      <w:rFonts w:ascii="Tahoma" w:hAnsi="Tahoma" w:cs="Tahoma"/>
      <w:sz w:val="16"/>
      <w:szCs w:val="16"/>
      <w:lang w:bidi="my-MM"/>
    </w:rPr>
  </w:style>
  <w:style w:type="paragraph" w:styleId="TOC4">
    <w:name w:val="toc 4"/>
    <w:basedOn w:val="Normal"/>
    <w:next w:val="Normal"/>
    <w:autoRedefine/>
    <w:uiPriority w:val="39"/>
    <w:unhideWhenUsed/>
    <w:rsid w:val="003E559C"/>
    <w:pPr>
      <w:spacing w:after="100"/>
      <w:ind w:left="660"/>
    </w:pPr>
    <w:rPr>
      <w:rFonts w:eastAsiaTheme="minorEastAsia" w:cstheme="minorBidi"/>
      <w:lang w:bidi="ar-SA"/>
    </w:rPr>
  </w:style>
  <w:style w:type="paragraph" w:styleId="TOC5">
    <w:name w:val="toc 5"/>
    <w:basedOn w:val="Normal"/>
    <w:next w:val="Normal"/>
    <w:autoRedefine/>
    <w:uiPriority w:val="39"/>
    <w:unhideWhenUsed/>
    <w:rsid w:val="003E559C"/>
    <w:pPr>
      <w:spacing w:after="100"/>
      <w:ind w:left="880"/>
    </w:pPr>
    <w:rPr>
      <w:rFonts w:eastAsiaTheme="minorEastAsia" w:cstheme="minorBidi"/>
      <w:lang w:bidi="ar-SA"/>
    </w:rPr>
  </w:style>
  <w:style w:type="paragraph" w:styleId="TOC6">
    <w:name w:val="toc 6"/>
    <w:basedOn w:val="Normal"/>
    <w:next w:val="Normal"/>
    <w:autoRedefine/>
    <w:uiPriority w:val="39"/>
    <w:unhideWhenUsed/>
    <w:rsid w:val="003E559C"/>
    <w:pPr>
      <w:spacing w:after="100"/>
      <w:ind w:left="1100"/>
    </w:pPr>
    <w:rPr>
      <w:rFonts w:eastAsiaTheme="minorEastAsia" w:cstheme="minorBidi"/>
      <w:lang w:bidi="ar-SA"/>
    </w:rPr>
  </w:style>
  <w:style w:type="paragraph" w:styleId="TOC7">
    <w:name w:val="toc 7"/>
    <w:basedOn w:val="Normal"/>
    <w:next w:val="Normal"/>
    <w:autoRedefine/>
    <w:uiPriority w:val="39"/>
    <w:unhideWhenUsed/>
    <w:rsid w:val="003E559C"/>
    <w:pPr>
      <w:spacing w:after="100"/>
      <w:ind w:left="1320"/>
    </w:pPr>
    <w:rPr>
      <w:rFonts w:eastAsiaTheme="minorEastAsia" w:cstheme="minorBidi"/>
      <w:lang w:bidi="ar-SA"/>
    </w:rPr>
  </w:style>
  <w:style w:type="paragraph" w:styleId="TOC8">
    <w:name w:val="toc 8"/>
    <w:basedOn w:val="Normal"/>
    <w:next w:val="Normal"/>
    <w:autoRedefine/>
    <w:uiPriority w:val="39"/>
    <w:unhideWhenUsed/>
    <w:rsid w:val="003E559C"/>
    <w:pPr>
      <w:spacing w:after="100"/>
      <w:ind w:left="1540"/>
    </w:pPr>
    <w:rPr>
      <w:rFonts w:eastAsiaTheme="minorEastAsia" w:cstheme="minorBidi"/>
      <w:lang w:bidi="ar-SA"/>
    </w:rPr>
  </w:style>
  <w:style w:type="paragraph" w:styleId="TOC9">
    <w:name w:val="toc 9"/>
    <w:basedOn w:val="Normal"/>
    <w:next w:val="Normal"/>
    <w:autoRedefine/>
    <w:uiPriority w:val="39"/>
    <w:unhideWhenUsed/>
    <w:rsid w:val="003E559C"/>
    <w:pPr>
      <w:spacing w:after="100"/>
      <w:ind w:left="1760"/>
    </w:pPr>
    <w:rPr>
      <w:rFonts w:eastAsiaTheme="minorEastAsia" w:cstheme="minorBidi"/>
      <w:lang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428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374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77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42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5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26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6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0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99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9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6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2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8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2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7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87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89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5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7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7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381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55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36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2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781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28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9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477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65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4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8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4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7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0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9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60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5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9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4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608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805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76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0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4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79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37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006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209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25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1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1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8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83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663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21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0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90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9362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8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151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400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83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8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92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2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830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61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58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554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6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0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73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26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1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36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1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73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7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6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01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8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1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10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7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6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1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103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33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902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9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22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22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3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7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42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27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18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3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22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7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8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2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8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22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644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04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7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203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63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681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05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6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0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1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7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9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4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7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1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7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93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91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7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9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7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65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21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8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075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13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75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07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6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08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14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3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9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2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19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77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2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1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1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16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0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5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6513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hyperlink" Target="https://localhost:******/" TargetMode="Externa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activity xmlns="20a4cc6d-14d7-4917-8bd7-7b784815d764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A99329953F8BD46938D50786E77BEE1" ma:contentTypeVersion="13" ma:contentTypeDescription="Create a new document." ma:contentTypeScope="" ma:versionID="3f4607a2563f6d02ae706937a72d9028">
  <xsd:schema xmlns:xsd="http://www.w3.org/2001/XMLSchema" xmlns:xs="http://www.w3.org/2001/XMLSchema" xmlns:p="http://schemas.microsoft.com/office/2006/metadata/properties" xmlns:ns3="98ca1d6b-dcc9-4e4d-acd2-6bd6ffd8efe3" xmlns:ns4="20a4cc6d-14d7-4917-8bd7-7b784815d764" targetNamespace="http://schemas.microsoft.com/office/2006/metadata/properties" ma:root="true" ma:fieldsID="5f0c789db52772bf0fb085ae418f4514" ns3:_="" ns4:_="">
    <xsd:import namespace="98ca1d6b-dcc9-4e4d-acd2-6bd6ffd8efe3"/>
    <xsd:import namespace="20a4cc6d-14d7-4917-8bd7-7b784815d764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_activity" minOccurs="0"/>
                <xsd:element ref="ns4:MediaServiceDateTaken" minOccurs="0"/>
                <xsd:element ref="ns4:MediaLengthInSeconds" minOccurs="0"/>
                <xsd:element ref="ns4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ca1d6b-dcc9-4e4d-acd2-6bd6ffd8efe3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a4cc6d-14d7-4917-8bd7-7b784815d76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_activity" ma:index="17" nillable="true" ma:displayName="_activity" ma:hidden="true" ma:internalName="_activity">
      <xsd:simpleType>
        <xsd:restriction base="dms:Note"/>
      </xsd:simpleType>
    </xsd:element>
    <xsd:element name="MediaServiceDateTaken" ma:index="1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2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617AEC-172D-426C-B670-EE0C52C01FD8}">
  <ds:schemaRefs>
    <ds:schemaRef ds:uri="http://schemas.microsoft.com/office/2006/metadata/properties"/>
    <ds:schemaRef ds:uri="http://schemas.microsoft.com/office/infopath/2007/PartnerControls"/>
    <ds:schemaRef ds:uri="20a4cc6d-14d7-4917-8bd7-7b784815d764"/>
  </ds:schemaRefs>
</ds:datastoreItem>
</file>

<file path=customXml/itemProps2.xml><?xml version="1.0" encoding="utf-8"?>
<ds:datastoreItem xmlns:ds="http://schemas.openxmlformats.org/officeDocument/2006/customXml" ds:itemID="{D29A1822-C26C-42DB-8A85-D41373535C7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3E4740E-7590-4816-9319-4905738956D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8ca1d6b-dcc9-4e4d-acd2-6bd6ffd8efe3"/>
    <ds:schemaRef ds:uri="20a4cc6d-14d7-4917-8bd7-7b784815d76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1EF3C791-D353-4885-A5A9-C9AF93F820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26</Pages>
  <Words>3938</Words>
  <Characters>22449</Characters>
  <Application>Microsoft Office Word</Application>
  <DocSecurity>0</DocSecurity>
  <Lines>187</Lines>
  <Paragraphs>5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nn Ei Ei Htun</dc:creator>
  <cp:keywords/>
  <dc:description/>
  <cp:lastModifiedBy>HTT</cp:lastModifiedBy>
  <cp:revision>626</cp:revision>
  <cp:lastPrinted>2023-07-17T09:09:00Z</cp:lastPrinted>
  <dcterms:created xsi:type="dcterms:W3CDTF">2023-07-17T09:11:00Z</dcterms:created>
  <dcterms:modified xsi:type="dcterms:W3CDTF">2024-03-10T19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A99329953F8BD46938D50786E77BEE1</vt:lpwstr>
  </property>
</Properties>
</file>